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AA" w:rsidRDefault="003350AA" w:rsidP="004338B0">
      <w:pPr>
        <w:pStyle w:val="Heading1"/>
      </w:pPr>
      <w:r>
        <w:t>Bevezetés</w:t>
      </w:r>
    </w:p>
    <w:p w:rsidR="004338B0" w:rsidRPr="004338B0" w:rsidRDefault="004338B0" w:rsidP="004338B0">
      <w:r>
        <w:t>[TODO]</w:t>
      </w:r>
    </w:p>
    <w:p w:rsidR="00A555AA" w:rsidRDefault="00A555AA" w:rsidP="00A02A85">
      <w:pPr>
        <w:pStyle w:val="Heading1"/>
      </w:pPr>
      <w:r>
        <w:lastRenderedPageBreak/>
        <w:t>Metaprogramozásról általában</w:t>
      </w:r>
    </w:p>
    <w:p w:rsidR="00F523A2" w:rsidRPr="00F523A2" w:rsidRDefault="00F523A2" w:rsidP="00F523A2">
      <w:pPr>
        <w:pStyle w:val="Heading2"/>
      </w:pPr>
      <w:r>
        <w:t>Domain-specific languages (DSL)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</w:t>
      </w:r>
      <w:r w:rsidRPr="00583F8B">
        <w:rPr>
          <w:rStyle w:val="KdrszletChar"/>
        </w:rPr>
        <w:t>include</w:t>
      </w:r>
      <w:r>
        <w:t xml:space="preserve">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>// megkeresi az iostream fájlt és annak a tartalmát bemásolja</w:t>
      </w:r>
      <w:r w:rsidRPr="00B22FDE">
        <w:br/>
      </w:r>
      <w:r w:rsidR="005D6441" w:rsidRPr="00B22FDE">
        <w:t xml:space="preserve">#include &lt;iostream&gt; </w:t>
      </w:r>
      <w:r w:rsidRPr="00B22FDE">
        <w:br/>
      </w:r>
      <w:r w:rsidR="005D6441" w:rsidRPr="00B22FDE">
        <w:t>int main() {</w:t>
      </w:r>
      <w:r w:rsidRPr="00B22FDE">
        <w:br/>
      </w:r>
      <w:r w:rsidR="005D6441" w:rsidRPr="00B22FDE">
        <w:tab/>
        <w:t>std::cout &lt;&lt; "Hello World!" &lt;&lt; std::endl;</w:t>
      </w:r>
      <w:r w:rsidRPr="00B22FDE">
        <w:br/>
      </w:r>
      <w:r w:rsidR="005D6441" w:rsidRPr="00B22FDE">
        <w:tab/>
        <w:t>return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include &lt;iostream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r w:rsidR="00CE2B4E" w:rsidRPr="00B22FDE">
        <w:t>s</w:t>
      </w:r>
      <w:r w:rsidRPr="00B22FDE">
        <w:t>zimbólumat</w:t>
      </w:r>
      <w:r w:rsidR="00CE2B4E" w:rsidRPr="00B22FDE">
        <w:br/>
      </w:r>
      <w:r w:rsidRPr="00B22FDE">
        <w:t xml:space="preserve">#ifndef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define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B22FDE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pragma once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</w:p>
    <w:p w:rsidR="00A6255A" w:rsidRDefault="00A6255A" w:rsidP="00A02A85">
      <w:pPr>
        <w:pStyle w:val="Heading3"/>
      </w:pPr>
      <w:bookmarkStart w:id="0" w:name="_Ref385941909"/>
      <w:r>
        <w:lastRenderedPageBreak/>
        <w:t>Konstansok definiálása</w:t>
      </w:r>
      <w:bookmarkEnd w:id="0"/>
    </w:p>
    <w:p w:rsidR="007A00F4" w:rsidRDefault="00A6255A" w:rsidP="007A00F4">
      <w:r>
        <w:t xml:space="preserve">Lehetőségünk van egyszerű konstansokat is definiálni a preprocesszor segítségével. Ezek a konstansok nem azonosak a </w:t>
      </w:r>
      <w:r w:rsidRPr="00A6255A">
        <w:rPr>
          <w:rStyle w:val="Fogalom"/>
        </w:rPr>
        <w:t>C</w:t>
      </w:r>
      <w:r>
        <w:t xml:space="preserve"> nyelvben lévő konstansokkal, hiszen típus függetlenek</w:t>
      </w:r>
      <w:r w:rsidR="0006111E">
        <w:t xml:space="preserve"> és a gyakorlatban itt is csak szövegbehelyettesítés történik, amikor használjuk őket. </w:t>
      </w:r>
      <w:r w:rsidR="007A00F4">
        <w:t>Így azt is mondhatjuk, hogy lustán, a futás közben értékelődnek ki. A következőképpen tudjuk őket definiálni:</w:t>
      </w:r>
    </w:p>
    <w:p w:rsidR="007A00F4" w:rsidRDefault="007A00F4" w:rsidP="007A00F4">
      <w:pPr>
        <w:pStyle w:val="Kdrszlet"/>
      </w:pPr>
      <w:r>
        <w:t>#define [a konstans neve] [a konstans értéke]</w:t>
      </w:r>
    </w:p>
    <w:p w:rsidR="006B0C10" w:rsidRDefault="0046271C" w:rsidP="007A00F4">
      <w:r>
        <w:t>A forráskódban bárhol elhelyezhetünk ilyen konstansokat, de konvenció szerint általában a fordítási egység lege</w:t>
      </w:r>
      <w:r w:rsidR="00804F42">
        <w:t xml:space="preserve">lején szoktuk őket definiálni. </w:t>
      </w:r>
      <w:r>
        <w:t xml:space="preserve"> </w:t>
      </w:r>
      <w:r w:rsidR="006B0C10">
        <w:t>A következő példában bemutatásra kerül néhány konstans és megnézzük, hogy a preprocesszor milyen kódot állít elő belőlük:</w:t>
      </w:r>
    </w:p>
    <w:p w:rsidR="007A00F4" w:rsidRDefault="00122956" w:rsidP="00122956">
      <w:pPr>
        <w:pStyle w:val="Kdrszlet"/>
      </w:pPr>
      <w:r>
        <w:t>#include &lt;stdio.h&gt;</w:t>
      </w:r>
      <w:r>
        <w:br/>
        <w:t>// definiálunk egy egyszerű lebegőpontos értéket PI néven</w:t>
      </w:r>
      <w:r>
        <w:br/>
        <w:t>#define PI 3.14159265359</w:t>
      </w:r>
      <w:r>
        <w:br/>
        <w:t>int main() {</w:t>
      </w:r>
      <w:r>
        <w:br/>
        <w:t xml:space="preserve">   printf("%f\n", PI);</w:t>
      </w:r>
      <w:r w:rsidR="003F5A29">
        <w:t xml:space="preserve">  // output: 3.14159265359</w:t>
      </w:r>
      <w:r w:rsidR="00D22AB3">
        <w:br/>
        <w:t xml:space="preserve">// a preprocesszor lefutása után, </w:t>
      </w:r>
      <w:r w:rsidR="00D22AB3">
        <w:br/>
        <w:t>// ezt a kódot dolgozza fel a C fordítója</w:t>
      </w:r>
      <w:r w:rsidR="00BF125A">
        <w:t>:</w:t>
      </w:r>
      <w:r>
        <w:br/>
        <w:t>// printf("%f\n", 3.14159265359);</w:t>
      </w:r>
      <w:r>
        <w:br/>
        <w:t xml:space="preserve">   return 0;</w:t>
      </w:r>
      <w:r>
        <w:br/>
        <w:t>}</w:t>
      </w:r>
    </w:p>
    <w:p w:rsidR="003F5A29" w:rsidRDefault="003F5A29" w:rsidP="003F5A29">
      <w:r>
        <w:t>A következő példában már csak kódrészleteket fogok közölni, és megmutatom, hogy miért lehet veszélyes a konstansok használata, ha azok rosszul vannak definiálva:</w:t>
      </w:r>
    </w:p>
    <w:p w:rsidR="003F5A29" w:rsidRDefault="003F5A29" w:rsidP="003F5A29">
      <w:pPr>
        <w:pStyle w:val="Kdrszlet"/>
      </w:pPr>
      <w:r>
        <w:t>// definiáljuk a következőképpen a 360 fokot:</w:t>
      </w:r>
      <w:r w:rsidR="004622BA">
        <w:br/>
        <w:t>#define PI 3.14159265359</w:t>
      </w:r>
      <w:r>
        <w:br/>
        <w:t>#define DOUBLE_PI PI + PI</w:t>
      </w:r>
      <w:r>
        <w:br/>
      </w:r>
      <w:r w:rsidR="0093396F">
        <w:t xml:space="preserve">printf("%f\n", DOUBLE_PI);      // output: </w:t>
      </w:r>
      <w:r w:rsidR="0093396F" w:rsidRPr="0093396F">
        <w:t>6.283185</w:t>
      </w:r>
      <w:r w:rsidR="0093396F">
        <w:br/>
        <w:t xml:space="preserve">printf("%f\n", DOUBLE_PI * 2);  // output: </w:t>
      </w:r>
      <w:r w:rsidR="0093396F" w:rsidRPr="0093396F">
        <w:t>9.424778</w:t>
      </w:r>
    </w:p>
    <w:p w:rsidR="00017191" w:rsidRDefault="00017191" w:rsidP="00017191">
      <w:r>
        <w:t xml:space="preserve">Amikor beszoroztuk a </w:t>
      </w:r>
      <w:r w:rsidRPr="004C57ED">
        <w:rPr>
          <w:rStyle w:val="KdrszletChar"/>
        </w:rPr>
        <w:t>DOUBLE_PI</w:t>
      </w:r>
      <w:r>
        <w:t xml:space="preserve"> konstanst kettővel, akkor valószínűleg nem az elvárt értéket kaptuk eredményül. Nézzük meg, hogy a fordító valójában milyen kódot generált nekünk: </w:t>
      </w:r>
    </w:p>
    <w:p w:rsidR="004622BA" w:rsidRDefault="001F1F89" w:rsidP="004622BA">
      <w:pPr>
        <w:pStyle w:val="Kdrszlet"/>
      </w:pPr>
      <w:r>
        <w:lastRenderedPageBreak/>
        <w:t xml:space="preserve">// output: </w:t>
      </w:r>
      <w:r w:rsidRPr="0093396F">
        <w:t>6.283185</w:t>
      </w:r>
      <w:r>
        <w:br/>
      </w:r>
      <w:r w:rsidR="004622BA">
        <w:t xml:space="preserve">printf("%f\n", </w:t>
      </w:r>
      <w:r w:rsidR="00890FDF">
        <w:t>3.14159265359 + 3.14159265359</w:t>
      </w:r>
      <w:r w:rsidR="004622BA">
        <w:t>);</w:t>
      </w:r>
      <w:r>
        <w:br/>
        <w:t xml:space="preserve">// output: </w:t>
      </w:r>
      <w:r w:rsidRPr="0093396F">
        <w:t>9.424778</w:t>
      </w:r>
      <w:r w:rsidR="00890FDF">
        <w:br/>
      </w:r>
      <w:r w:rsidR="004622BA">
        <w:t xml:space="preserve">printf("%f\n", </w:t>
      </w:r>
      <w:r w:rsidR="00890FDF">
        <w:t>3.14159265359 + 3.14159265359</w:t>
      </w:r>
      <w:r w:rsidR="004622BA">
        <w:t xml:space="preserve"> * 2);  </w:t>
      </w:r>
    </w:p>
    <w:p w:rsidR="001F1F89" w:rsidRDefault="00D87A95" w:rsidP="001F1F89">
      <w:r>
        <w:t xml:space="preserve">Látható, hogy valójában jól működött a fordító, csupán mi deklaráltuk rosszul a </w:t>
      </w:r>
      <w:r w:rsidRPr="00D56601">
        <w:rPr>
          <w:rStyle w:val="KdrszletChar"/>
        </w:rPr>
        <w:t>DOUBLE_PI</w:t>
      </w:r>
      <w:r>
        <w:t xml:space="preserve"> konstanst, mivel nem figyeltünk a lebegőpontos számokon végzett műveletek sorrendjére. Ha zárójelbe tennénk a kifejezést, akkor megoldódna a problémánk és máris</w:t>
      </w:r>
      <w:r w:rsidR="00D56601">
        <w:t xml:space="preserve"> a helyes végeredményt kapnánk</w:t>
      </w:r>
      <w:r w:rsidR="00103941">
        <w:t>:</w:t>
      </w:r>
    </w:p>
    <w:p w:rsidR="00103941" w:rsidRDefault="00103941" w:rsidP="00103941">
      <w:pPr>
        <w:pStyle w:val="Kdrszlet"/>
      </w:pPr>
      <w:r w:rsidRPr="00103941">
        <w:t xml:space="preserve">#define PI </w:t>
      </w:r>
      <w:r>
        <w:t>(3</w:t>
      </w:r>
      <w:r w:rsidRPr="00103941">
        <w:t>.14159265359</w:t>
      </w:r>
      <w:r>
        <w:t>)</w:t>
      </w:r>
      <w:r w:rsidRPr="00103941">
        <w:br/>
        <w:t xml:space="preserve">#define DOUBLE_PI </w:t>
      </w:r>
      <w:r>
        <w:t>(</w:t>
      </w:r>
      <w:r w:rsidRPr="00103941">
        <w:t>PI + PI</w:t>
      </w:r>
      <w:r>
        <w:t>)</w:t>
      </w:r>
      <w:r w:rsidR="006E53DF">
        <w:br/>
        <w:t>// mostmár a helyes és elvárt eredményt is kapjuk</w:t>
      </w:r>
      <w:r>
        <w:br/>
        <w:t xml:space="preserve">printf("%f\n", DOUBLE_PI * 2);  // output: </w:t>
      </w:r>
      <w:r w:rsidRPr="00103941">
        <w:t>12.566371</w:t>
      </w:r>
    </w:p>
    <w:p w:rsidR="003E406A" w:rsidRDefault="00FF2775" w:rsidP="003E406A">
      <w:r>
        <w:t>Könnyen be lehet látni, hogy már egyszerű konstansok definiálásánál is komoly, nehezen kikövetkeztethető problémákba futunk, ha nem vigyázunk eléggé.</w:t>
      </w:r>
      <w:r w:rsidR="007C485E">
        <w:t xml:space="preserve"> </w:t>
      </w:r>
    </w:p>
    <w:p w:rsidR="001F0651" w:rsidRPr="003E406A" w:rsidRDefault="001F0651" w:rsidP="003E406A">
      <w:r>
        <w:t xml:space="preserve">Konstansokat lehetőségünk van érték nélkül is definiálni, ezeket </w:t>
      </w:r>
      <w:r w:rsidRPr="001F0651">
        <w:rPr>
          <w:rStyle w:val="Fogalom"/>
        </w:rPr>
        <w:t>szimbólumoknak</w:t>
      </w:r>
      <w:r>
        <w:t xml:space="preserve"> fogjuk nevezni.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</w:t>
      </w:r>
      <w:r w:rsidR="00B95447" w:rsidRPr="00303308">
        <w:rPr>
          <w:rStyle w:val="KdrszletChar"/>
        </w:rPr>
        <w:t>include</w:t>
      </w:r>
      <w:r w:rsidR="00B95447">
        <w:t xml:space="preserve"> direktíva esetében is, egyszerű szövegbehelyettesítés történik. </w:t>
      </w:r>
    </w:p>
    <w:p w:rsidR="007A756A" w:rsidRDefault="007A756A" w:rsidP="00A02A85">
      <w:r>
        <w:lastRenderedPageBreak/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  <w:r w:rsidR="001A6DC6">
        <w:t xml:space="preserve">Szintaxisa nagyon hasonlít a </w:t>
      </w:r>
      <w:r w:rsidR="001A6DC6">
        <w:fldChar w:fldCharType="begin"/>
      </w:r>
      <w:r w:rsidR="001A6DC6">
        <w:instrText xml:space="preserve"> REF _Ref385941909 \r \h </w:instrText>
      </w:r>
      <w:r w:rsidR="001A6DC6">
        <w:fldChar w:fldCharType="separate"/>
      </w:r>
      <w:r w:rsidR="00BB710A">
        <w:t>3.1.2</w:t>
      </w:r>
      <w:r w:rsidR="001A6DC6">
        <w:fldChar w:fldCharType="end"/>
      </w:r>
      <w:r w:rsidR="001A6DC6">
        <w:t xml:space="preserve">-ben bemutatott </w:t>
      </w:r>
      <w:r w:rsidR="005044E0">
        <w:t>konstansokhoz, és rájuk is érvényes az, hogy ugyanazok a buktatók jöh</w:t>
      </w:r>
      <w:r w:rsidR="00373FCE">
        <w:t>etnek elő a használatuknál:</w:t>
      </w:r>
    </w:p>
    <w:p w:rsidR="00AE4E8F" w:rsidRDefault="004E3E59" w:rsidP="00373FCE">
      <w:pPr>
        <w:pStyle w:val="Kdrszlet"/>
      </w:pPr>
      <w:r>
        <w:t>#define [makró neve]([paraméterek]) [makró törzse</w:t>
      </w:r>
      <w:r w:rsidR="00841FD6" w:rsidRPr="00841FD6">
        <w:t>]</w:t>
      </w:r>
    </w:p>
    <w:p w:rsidR="00AE4E8F" w:rsidRDefault="00BD44EF" w:rsidP="00AE4E8F">
      <w:r>
        <w:t xml:space="preserve">Tegyük fel, hogy szeretnénk makróként definiálni a maximum kiválasztást, mégpedig úgy, hogy a neki átadott elem közül visszatér </w:t>
      </w:r>
    </w:p>
    <w:p w:rsidR="005E65B5" w:rsidRDefault="00373FCE" w:rsidP="00AE4E8F">
      <w:pPr>
        <w:pStyle w:val="Kdrszlet"/>
      </w:pPr>
      <w:r>
        <w:t>// így definiálhatjuk a MAX makrót</w:t>
      </w:r>
      <w:r>
        <w:br/>
        <w:t>// a szintaxis hasonló a konstansoknál megismertnél</w:t>
      </w:r>
      <w:r>
        <w:br/>
        <w:t xml:space="preserve">// azzal a különbséggel, hogy zárójelben felsoroljuk a </w:t>
      </w:r>
      <w:r>
        <w:br/>
        <w:t>// makró formális paramétereit is</w:t>
      </w:r>
      <w:r>
        <w:br/>
        <w:t xml:space="preserve">#define MAX(a,b) </w:t>
      </w:r>
      <w:r w:rsidR="00A07FC1">
        <w:t>((</w:t>
      </w:r>
      <w:r>
        <w:t>a</w:t>
      </w:r>
      <w:r w:rsidR="00A07FC1">
        <w:t>)</w:t>
      </w:r>
      <w:r>
        <w:t xml:space="preserve"> &gt; </w:t>
      </w:r>
      <w:r w:rsidR="00A07FC1">
        <w:t>(</w:t>
      </w:r>
      <w:r>
        <w:t>b</w:t>
      </w:r>
      <w:r w:rsidR="00A07FC1">
        <w:t>)</w:t>
      </w:r>
      <w:r>
        <w:t xml:space="preserve"> ? </w:t>
      </w:r>
      <w:r w:rsidR="00A07FC1">
        <w:t>(</w:t>
      </w:r>
      <w:r>
        <w:t>a</w:t>
      </w:r>
      <w:r w:rsidR="00A07FC1">
        <w:t>)</w:t>
      </w:r>
      <w:r>
        <w:t xml:space="preserve"> : </w:t>
      </w:r>
      <w:r w:rsidR="00A07FC1">
        <w:t>(</w:t>
      </w:r>
      <w:r>
        <w:t>b</w:t>
      </w:r>
      <w:r w:rsidR="00A07FC1">
        <w:t>))</w:t>
      </w:r>
    </w:p>
    <w:p w:rsidR="00373FCE" w:rsidRDefault="00373FCE" w:rsidP="00373FCE">
      <w:r>
        <w:t>Mivel a makrók típus függetlenek, így a formális paraméterei is azok, ezért definiálásnál sem kell meghatározni, hogy milyen értékeket kaphatnak.</w:t>
      </w:r>
      <w:r w:rsidR="00F24881">
        <w:t xml:space="preserve"> A legtöbb esetben célszerű (ahol lehet) bezárójelezni a makró törzsében a formális paramétereket, hogy ne forduljanak elő ugyanazok a hibák, mint a konstansok esetében.</w:t>
      </w:r>
      <w:r>
        <w:t xml:space="preserve"> </w:t>
      </w:r>
    </w:p>
    <w:p w:rsidR="00D43390" w:rsidRDefault="004C7557" w:rsidP="00F24881">
      <w:pPr>
        <w:pStyle w:val="Kdrszlet"/>
      </w:pPr>
      <w:r>
        <w:t>printf("%f\n", MAX(9,10));  // output: 10</w:t>
      </w:r>
      <w:r>
        <w:br/>
        <w:t>// printf("%f\n", 9 &gt; 10 ? 9 : 10);</w:t>
      </w:r>
    </w:p>
    <w:p w:rsidR="003D4CCD" w:rsidRDefault="00A00333" w:rsidP="003D4CCD">
      <w:r>
        <w:t xml:space="preserve">A makró törzsébe bármit írhatunk, és a </w:t>
      </w:r>
      <w:r w:rsidRPr="00A00333">
        <w:rPr>
          <w:rStyle w:val="KdrszletChar"/>
        </w:rPr>
        <w:t>\</w:t>
      </w:r>
      <w:r>
        <w:t xml:space="preserve"> karakter segítségéve</w:t>
      </w:r>
      <w:r w:rsidR="00622A45">
        <w:t>l a</w:t>
      </w:r>
      <w:r w:rsidR="00FD1C42">
        <w:t xml:space="preserve">kár több sorba is </w:t>
      </w:r>
      <w:r w:rsidR="0087728E">
        <w:t>tördelhetjük</w:t>
      </w:r>
      <w:r w:rsidR="00FD1C42">
        <w:t xml:space="preserve"> azt:</w:t>
      </w:r>
    </w:p>
    <w:p w:rsidR="0087728E" w:rsidRPr="00D966D6" w:rsidRDefault="003D4CCD" w:rsidP="00D966D6">
      <w:pPr>
        <w:pStyle w:val="Kdrszlet"/>
      </w:pPr>
      <w:r>
        <w:t>// segítségével procedúrákat tudunk definiálni</w:t>
      </w:r>
      <w:r>
        <w:br/>
      </w:r>
      <w:r w:rsidR="0087728E" w:rsidRPr="00D966D6">
        <w:t>#define DEFINE_PROC(name, params, body) \</w:t>
      </w:r>
      <w:r>
        <w:br/>
      </w:r>
      <w:r w:rsidR="0087728E" w:rsidRPr="00D966D6">
        <w:t xml:space="preserve">  void name(params) { \ </w:t>
      </w:r>
      <w:r>
        <w:br/>
      </w:r>
      <w:r w:rsidR="0087728E" w:rsidRPr="00D966D6">
        <w:t xml:space="preserve">    body \</w:t>
      </w:r>
      <w:r>
        <w:br/>
      </w:r>
      <w:r w:rsidR="0087728E" w:rsidRPr="00D966D6">
        <w:t xml:space="preserve">  }</w:t>
      </w:r>
      <w:r w:rsidR="003E7613">
        <w:br/>
        <w:t>// használata nagyon egyszerű</w:t>
      </w:r>
      <w:r>
        <w:br/>
      </w:r>
      <w:r w:rsidR="0087728E" w:rsidRPr="00D966D6">
        <w:t>DEFINE_PROC(sayHello, , printf("Hello World!\n"); )</w:t>
      </w:r>
    </w:p>
    <w:p w:rsidR="00FD1C42" w:rsidRDefault="00FD1C42" w:rsidP="0087728E">
      <w:r>
        <w:t xml:space="preserve">A </w:t>
      </w:r>
      <w:r w:rsidRPr="00FD1C42">
        <w:rPr>
          <w:rStyle w:val="KdrszletChar"/>
        </w:rPr>
        <w:t>#</w:t>
      </w:r>
      <w:r>
        <w:rPr>
          <w:rStyle w:val="KdrszletChar"/>
        </w:rPr>
        <w:t>[token neve]</w:t>
      </w:r>
      <w:r w:rsidRPr="00FD1C42">
        <w:t xml:space="preserve"> </w:t>
      </w:r>
      <w:r>
        <w:t>operátorral átalakíthatjuk a token értékét karaktersorozattá. Ezzel lehet egyszerűsíteni a nyomkövetést egyes helyzetekben:</w:t>
      </w:r>
    </w:p>
    <w:p w:rsidR="00FD1C42" w:rsidRPr="00A00333" w:rsidRDefault="00FD1C42" w:rsidP="00FD1C42">
      <w:pPr>
        <w:pStyle w:val="Kdrszlet"/>
      </w:pPr>
      <w:r>
        <w:lastRenderedPageBreak/>
        <w:t>// definiáljuk a DEBUG_NUMBER makrót</w:t>
      </w:r>
      <w:r>
        <w:br/>
      </w:r>
      <w:r w:rsidRPr="00FD1C42">
        <w:t>#define DEBUG_NUMBER(</w:t>
      </w:r>
      <w:r>
        <w:t>num</w:t>
      </w:r>
      <w:r w:rsidRPr="00FD1C42">
        <w:t>) printf("debug: " #</w:t>
      </w:r>
      <w:r>
        <w:t>num</w:t>
      </w:r>
      <w:r w:rsidRPr="00FD1C42">
        <w:t xml:space="preserve"> " = %d\n", </w:t>
      </w:r>
      <w:r>
        <w:t>num</w:t>
      </w:r>
      <w:r w:rsidRPr="00FD1C42">
        <w:t>)</w:t>
      </w:r>
      <w:r>
        <w:br/>
        <w:t>DEBUG_NUMBER(1 + 2 + 3); // output: 1 + 2 + 3 = 6</w:t>
      </w:r>
    </w:p>
    <w:p w:rsidR="008B090A" w:rsidRDefault="008B090A" w:rsidP="00A02A85">
      <w:pPr>
        <w:pStyle w:val="Heading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DF1824" w:rsidRDefault="008214BA" w:rsidP="004A63A3">
      <w:r>
        <w:t xml:space="preserve">A </w:t>
      </w:r>
      <w:r w:rsidRPr="00C54093">
        <w:rPr>
          <w:rStyle w:val="Fogalom"/>
        </w:rPr>
        <w:t>JavaScript</w:t>
      </w:r>
      <w:r>
        <w:t xml:space="preserve"> egy</w:t>
      </w:r>
      <w:r w:rsidR="00BE1793">
        <w:t xml:space="preserve"> prototípus-</w:t>
      </w:r>
      <w:r>
        <w:t>alapú szkript nyelv, dinamikus típusozással, aminek legfőbb tulajdonsága, hogy a függvényeket kifejezésként</w:t>
      </w:r>
      <w:r w:rsidR="0077308A">
        <w:t xml:space="preserve"> is fel lehet használni. </w:t>
      </w:r>
    </w:p>
    <w:p w:rsidR="004A63A3" w:rsidRDefault="00424217" w:rsidP="004A63A3">
      <w:r>
        <w:t xml:space="preserve">Napjainkra egy nagyon elterjedt nyelv lett belőle, hiszen könnyen tanulható, szintaxisa hasonlít a </w:t>
      </w:r>
      <w:r w:rsidRPr="00C54093">
        <w:rPr>
          <w:rStyle w:val="Fogalom"/>
        </w:rPr>
        <w:t>C</w:t>
      </w:r>
      <w:r>
        <w:t xml:space="preserve"> alapú programozási nyelvekre és a we</w:t>
      </w:r>
      <w:r w:rsidR="00B9402A">
        <w:t>bfejlesztés elsődleges nyelve, amit minden böngésző támogat.</w:t>
      </w:r>
      <w:r w:rsidR="00084AC7">
        <w:t xml:space="preserve"> </w:t>
      </w:r>
      <w:r w:rsidR="007E67FA">
        <w:t xml:space="preserve">A </w:t>
      </w:r>
      <w:r w:rsidR="007E67FA" w:rsidRPr="00DF1824">
        <w:rPr>
          <w:rStyle w:val="Fogalom"/>
        </w:rPr>
        <w:t>JavaScript</w:t>
      </w:r>
      <w:r w:rsidR="007E67FA">
        <w:t xml:space="preserve"> annyira népszerű lett, hogy egyes rendszereken (mint pl.: </w:t>
      </w:r>
      <w:r w:rsidR="007E67FA" w:rsidRPr="00DF1824">
        <w:rPr>
          <w:rStyle w:val="Fogalom"/>
        </w:rPr>
        <w:t>Ubuntu</w:t>
      </w:r>
      <w:r w:rsidR="007E67FA">
        <w:t xml:space="preserve"> vagy </w:t>
      </w:r>
      <w:r w:rsidR="007E67FA" w:rsidRPr="00DF1824">
        <w:rPr>
          <w:rStyle w:val="Fogalom"/>
        </w:rPr>
        <w:t>Windows</w:t>
      </w:r>
      <w:r w:rsidR="007E67FA">
        <w:t xml:space="preserve">) már tervezik (vagy már be is vezették), hogy önállóan futtatható grafikus alkalmazásokat is lehessen a segítségével készíteni. </w:t>
      </w:r>
    </w:p>
    <w:p w:rsidR="00C70D72" w:rsidRDefault="00AE03FE" w:rsidP="004A63A3">
      <w:r>
        <w:t>Elterjedtségének az oka, hogy rendkívül testreszabható a nyelv, azaz olyan nyelvi elemeket is lehet vele szimulálni (mint pl.: osztályok, tulajdonságok, objektumok közötti öröklődés stb.), amit eredetileg nem támogat.</w:t>
      </w:r>
    </w:p>
    <w:p w:rsidR="00AE03FE" w:rsidRDefault="009A6B01" w:rsidP="004A63A3">
      <w:r>
        <w:t xml:space="preserve"> Ebben a fejezetben viszont a metaprogramozáshoz szükséges nyelvi eszközeit fogjuk részletesebben megvizsgálni.</w:t>
      </w:r>
      <w:r w:rsidR="00AE03FE">
        <w:t xml:space="preserve"> </w:t>
      </w:r>
    </w:p>
    <w:p w:rsidR="007A0CD6" w:rsidRDefault="007A0CD6" w:rsidP="007A0CD6">
      <w:pPr>
        <w:pStyle w:val="Heading3"/>
      </w:pPr>
      <w:r>
        <w:t>JavaScript nyelvi alapjai, érdekességei</w:t>
      </w:r>
    </w:p>
    <w:p w:rsidR="007A0CD6" w:rsidRDefault="007A0CD6" w:rsidP="007A0CD6">
      <w:r>
        <w:t xml:space="preserve">Lássuk, hogy pontosan </w:t>
      </w:r>
      <w:r w:rsidR="003D713F">
        <w:t>milyen nyelvi lehetőségek állnak rendelkezésünkre ahhoz, hogy dinamikusan, futásidőben újabb és újabb struktúrákat hozzunk létre.</w:t>
      </w:r>
    </w:p>
    <w:p w:rsidR="00C75B4B" w:rsidRDefault="00C75B4B" w:rsidP="00C75B4B">
      <w:pPr>
        <w:pStyle w:val="Heading4"/>
      </w:pPr>
      <w:r>
        <w:t>Függvények a nyelvben</w:t>
      </w:r>
    </w:p>
    <w:p w:rsidR="003D713F" w:rsidRDefault="003D713F" w:rsidP="007A0CD6">
      <w:r>
        <w:t>Az egyik legfontosabb lehetőségünk az lesz, hogy a függvények a nyelvben ugyanúgy ob</w:t>
      </w:r>
      <w:r w:rsidR="00596701">
        <w:t xml:space="preserve">jektumokként vannak definiálva, ezért bármilyen változónak értékül adhatjuk, illetve akár függvények aktuális paramétereként is használhatjuk őket. </w:t>
      </w:r>
      <w:r>
        <w:t xml:space="preserve"> </w:t>
      </w:r>
    </w:p>
    <w:p w:rsidR="00231691" w:rsidRDefault="00231691" w:rsidP="00231691">
      <w:pPr>
        <w:pStyle w:val="Kdrszlet"/>
      </w:pPr>
      <w:r>
        <w:t>// a max nevű változónak egy függvényt adunk értékül</w:t>
      </w:r>
      <w:r>
        <w:br/>
        <w:t>var max = function(a, b) {</w:t>
      </w:r>
      <w:r>
        <w:br/>
      </w:r>
      <w:r>
        <w:tab/>
        <w:t>return a &gt; b ? a : b;</w:t>
      </w:r>
      <w:r>
        <w:br/>
        <w:t>}</w:t>
      </w:r>
      <w:r>
        <w:br/>
      </w:r>
      <w:r>
        <w:lastRenderedPageBreak/>
        <w:t xml:space="preserve">// mivel a max egy függvényt tartalmazó változó, ezért </w:t>
      </w:r>
      <w:r>
        <w:br/>
        <w:t>// függvényként fog viselkedni, vagyis ugyanúgy meghívhatjuk</w:t>
      </w:r>
      <w:r>
        <w:br/>
        <w:t>console.log(max(1, 3)) // output: 3</w:t>
      </w:r>
    </w:p>
    <w:p w:rsidR="00736D0C" w:rsidRDefault="00492DC2" w:rsidP="00736D0C">
      <w:r>
        <w:t>A függvények akár visszatérési értékek is lehetnek egy függvényen belül, ami rengeteg lehetőséget ad a fejlesztő kezébe. A következő példa</w:t>
      </w:r>
      <w:r w:rsidR="001C3FD4">
        <w:t xml:space="preserve"> megmutatja, hogy hogyan is lehet használni a függvényeket visszatérési értékként</w:t>
      </w:r>
      <w:r>
        <w:t>:</w:t>
      </w:r>
    </w:p>
    <w:p w:rsidR="00492DC2" w:rsidRDefault="001C3FD4" w:rsidP="001C3FD4">
      <w:pPr>
        <w:pStyle w:val="Kdrszlet"/>
      </w:pPr>
      <w:r>
        <w:t xml:space="preserve">// definiálunk egy add függvényt, </w:t>
      </w:r>
      <w:r>
        <w:br/>
        <w:t xml:space="preserve">// amivel két számot lehet </w:t>
      </w:r>
      <w:r>
        <w:br/>
      </w:r>
      <w:r w:rsidRPr="001C3FD4">
        <w:t>var add = function(a) {</w:t>
      </w:r>
      <w:r>
        <w:br/>
        <w:t xml:space="preserve">     // visszatérési értékként egy függvényt fogjunk visszaadni</w:t>
      </w:r>
      <w:r>
        <w:br/>
      </w:r>
      <w:r>
        <w:tab/>
        <w:t xml:space="preserve">return function(b) </w:t>
      </w:r>
      <w:r>
        <w:br/>
        <w:t xml:space="preserve">           // itt végezzük el végül az összeadást</w:t>
      </w:r>
      <w:r>
        <w:br/>
      </w:r>
      <w:r w:rsidRPr="001C3FD4">
        <w:tab/>
      </w:r>
      <w:r w:rsidRPr="001C3FD4">
        <w:tab/>
        <w:t>return a + b;</w:t>
      </w:r>
      <w:r>
        <w:br/>
      </w:r>
      <w:r w:rsidRPr="001C3FD4">
        <w:tab/>
        <w:t>}</w:t>
      </w:r>
      <w:r>
        <w:br/>
        <w:t>}</w:t>
      </w:r>
      <w:r>
        <w:br/>
        <w:t xml:space="preserve">// definiálunk egy olyan addToOne függvényt is, </w:t>
      </w:r>
      <w:r>
        <w:br/>
        <w:t>// amivel az (1 + b) műveleteket lehet elvégezni</w:t>
      </w:r>
      <w:r>
        <w:br/>
        <w:t>var addToOne = add(1);</w:t>
      </w:r>
      <w:r>
        <w:br/>
        <w:t>// mindkét esetben az eredmény ugyanannyi lesz</w:t>
      </w:r>
      <w:r>
        <w:br/>
        <w:t>console.log(add(1)(10));</w:t>
      </w:r>
      <w:r>
        <w:tab/>
        <w:t xml:space="preserve"> </w:t>
      </w:r>
      <w:r w:rsidRPr="001C3FD4">
        <w:t>// output: 11</w:t>
      </w:r>
      <w:r>
        <w:br/>
      </w:r>
      <w:r w:rsidRPr="001C3FD4">
        <w:t>console.lo</w:t>
      </w:r>
      <w:r>
        <w:t>g(addToOne(10))   // output: 11</w:t>
      </w:r>
    </w:p>
    <w:p w:rsidR="00E72F26" w:rsidRDefault="00E72F26" w:rsidP="00E72F26">
      <w:r>
        <w:t xml:space="preserve">A függvényeket nemcsak a </w:t>
      </w:r>
      <w:r w:rsidRPr="00E72F26">
        <w:rPr>
          <w:rStyle w:val="KdrszletChar"/>
        </w:rPr>
        <w:t>()</w:t>
      </w:r>
      <w:r>
        <w:t xml:space="preserve"> operátorral lehet meghívni, hanem használhatjuk az </w:t>
      </w:r>
      <w:r w:rsidRPr="00E72F26">
        <w:rPr>
          <w:rStyle w:val="KdrszletChar"/>
        </w:rPr>
        <w:t>apply</w:t>
      </w:r>
      <w:r w:rsidR="00B236C1">
        <w:rPr>
          <w:rStyle w:val="KdrszletChar"/>
        </w:rPr>
        <w:t>()</w:t>
      </w:r>
      <w:r>
        <w:t xml:space="preserve"> és </w:t>
      </w:r>
      <w:r w:rsidRPr="00E72F26">
        <w:rPr>
          <w:rStyle w:val="KdrszletChar"/>
        </w:rPr>
        <w:t>call</w:t>
      </w:r>
      <w:r w:rsidR="00B236C1">
        <w:rPr>
          <w:rStyle w:val="KdrszletChar"/>
        </w:rPr>
        <w:t>()</w:t>
      </w:r>
      <w:r>
        <w:t xml:space="preserve"> metódusait is. </w:t>
      </w:r>
      <w:r w:rsidR="00B236C1">
        <w:t xml:space="preserve">Ezekkel a metódusokkal megmondhatjuk, hogy a függvény </w:t>
      </w:r>
      <w:r w:rsidR="00B236C1" w:rsidRPr="00B236C1">
        <w:rPr>
          <w:rStyle w:val="KdrszletChar"/>
        </w:rPr>
        <w:t>this</w:t>
      </w:r>
      <w:r w:rsidR="00B236C1">
        <w:t xml:space="preserve"> paramétere éppen melyik objektumra mutasson</w:t>
      </w:r>
      <w:r w:rsidR="00B236C1">
        <w:rPr>
          <w:rStyle w:val="FootnoteReference"/>
        </w:rPr>
        <w:footnoteReference w:id="1"/>
      </w:r>
      <w:r w:rsidR="00B236C1">
        <w:t xml:space="preserve">. </w:t>
      </w:r>
      <w:r w:rsidR="00B236C1">
        <w:tab/>
      </w:r>
    </w:p>
    <w:p w:rsidR="0005459A" w:rsidRPr="00BD5F63" w:rsidRDefault="00922867" w:rsidP="00BD5F63">
      <w:pPr>
        <w:pStyle w:val="Kdrszlet"/>
      </w:pPr>
      <w:r>
        <w:t>// definiáljuk a person objektumnak a toString metódust</w:t>
      </w:r>
      <w:r>
        <w:br/>
      </w:r>
      <w:r w:rsidR="0005459A" w:rsidRPr="00BD5F63">
        <w:t>person.toString</w:t>
      </w:r>
      <w:r>
        <w:t xml:space="preserve"> </w:t>
      </w:r>
      <w:r w:rsidR="0005459A" w:rsidRPr="00BD5F63">
        <w:t>= function() {</w:t>
      </w:r>
      <w:r>
        <w:br/>
        <w:t xml:space="preserve">     // a this ebben a pillanatban a person-ra mutat</w:t>
      </w:r>
      <w:r w:rsidR="00BD5F63">
        <w:br/>
      </w:r>
      <w:r w:rsidR="0005459A" w:rsidRPr="00BD5F63">
        <w:tab/>
        <w:t>return this.name + " (" + this.age + ")";</w:t>
      </w:r>
      <w:r w:rsidR="00BD5F63">
        <w:br/>
        <w:t>};</w:t>
      </w:r>
      <w:r>
        <w:br/>
        <w:t>// definiálunk egy bobby nevű változót, aminek</w:t>
      </w:r>
      <w:r>
        <w:br/>
        <w:t>// megegyeznek az adattagjai a person objektummal</w:t>
      </w:r>
      <w:r w:rsidR="00BD5F63">
        <w:br/>
        <w:t>var bobby = {</w:t>
      </w:r>
      <w:r w:rsidR="00BD5F63">
        <w:br/>
      </w:r>
      <w:r w:rsidR="00BD5F63">
        <w:lastRenderedPageBreak/>
        <w:tab/>
        <w:t>name: "Bobby",</w:t>
      </w:r>
      <w:r w:rsidR="00BD5F63">
        <w:br/>
      </w:r>
      <w:r w:rsidR="00BD5F63">
        <w:tab/>
        <w:t>age: 60</w:t>
      </w:r>
      <w:r w:rsidR="00BD5F63">
        <w:br/>
        <w:t>}</w:t>
      </w:r>
      <w:r w:rsidR="00BD5F63">
        <w:br/>
      </w:r>
      <w:r>
        <w:t xml:space="preserve">// ha alapértelmezetten használjuk, </w:t>
      </w:r>
      <w:r>
        <w:br/>
        <w:t>// akkor a this a person-ra fog mutatni</w:t>
      </w:r>
      <w:r>
        <w:br/>
      </w:r>
      <w:r w:rsidR="0005459A" w:rsidRPr="00BD5F63">
        <w:t>console.log(person.toString())</w:t>
      </w:r>
      <w:r w:rsidR="0005459A" w:rsidRPr="00BD5F63">
        <w:tab/>
      </w:r>
      <w:r w:rsidR="0005459A" w:rsidRPr="00BD5F63">
        <w:tab/>
        <w:t>// output: John Doe (34)</w:t>
      </w:r>
      <w:r>
        <w:br/>
      </w:r>
      <w:r>
        <w:br/>
        <w:t>// ha az apply első paraméterének megadjuk a bobby objektumot</w:t>
      </w:r>
      <w:r>
        <w:br/>
        <w:t>// akkor a this a bobby-ra fog mutatni</w:t>
      </w:r>
      <w:r w:rsidR="00BD5F63" w:rsidRPr="00BD5F63">
        <w:br/>
      </w:r>
      <w:r w:rsidR="0005459A" w:rsidRPr="00BD5F63">
        <w:t>console.log(person.toString.apply(bobby))  // output: Bobby (60)</w:t>
      </w:r>
    </w:p>
    <w:p w:rsidR="00B236C1" w:rsidRPr="00E72F26" w:rsidRDefault="00B236C1" w:rsidP="0005459A">
      <w:r>
        <w:t xml:space="preserve">Az </w:t>
      </w:r>
      <w:r w:rsidRPr="00B236C1">
        <w:rPr>
          <w:rStyle w:val="KdrszletChar"/>
        </w:rPr>
        <w:t>apply()</w:t>
      </w:r>
      <w:r>
        <w:t xml:space="preserve"> és a </w:t>
      </w:r>
      <w:r w:rsidRPr="00B236C1">
        <w:rPr>
          <w:rStyle w:val="KdrszletChar"/>
        </w:rPr>
        <w:t>call()</w:t>
      </w:r>
      <w:r>
        <w:t xml:space="preserve"> között az a különbség, hogy az</w:t>
      </w:r>
      <w:r w:rsidRPr="0005459A">
        <w:t xml:space="preserve"> </w:t>
      </w:r>
      <w:r w:rsidR="0005459A" w:rsidRPr="0005459A">
        <w:t>előbbinek</w:t>
      </w:r>
      <w:r>
        <w:t xml:space="preserve"> az aktuális paramétereket egy tömbben, míg </w:t>
      </w:r>
      <w:r w:rsidR="0005459A">
        <w:t>az utóbbinak egyenként</w:t>
      </w:r>
      <w:r w:rsidR="00FF4200">
        <w:t xml:space="preserve"> kell átadni, de mindkettő függvény első paraméterének azt kell megadni, hogy a </w:t>
      </w:r>
      <w:r w:rsidR="00FF4200" w:rsidRPr="00FF4200">
        <w:rPr>
          <w:rStyle w:val="KdrszletChar"/>
        </w:rPr>
        <w:t>this</w:t>
      </w:r>
      <w:r w:rsidR="00FF4200">
        <w:t xml:space="preserve"> paraméter hova mutasson. </w:t>
      </w:r>
    </w:p>
    <w:p w:rsidR="00C75B4B" w:rsidRDefault="00C75B4B" w:rsidP="00C75B4B">
      <w:pPr>
        <w:pStyle w:val="Heading4"/>
      </w:pPr>
      <w:r>
        <w:t>Objektumok a nyelvben</w:t>
      </w:r>
    </w:p>
    <w:p w:rsidR="000C2639" w:rsidRDefault="000C2639" w:rsidP="000C2639">
      <w:r>
        <w:t xml:space="preserve">A </w:t>
      </w:r>
      <w:r w:rsidRPr="004D7DBF">
        <w:rPr>
          <w:rStyle w:val="Fogalom"/>
        </w:rPr>
        <w:t>JavaScript</w:t>
      </w:r>
      <w:r>
        <w:t xml:space="preserve"> nyelvben szinte minden objektumnak számít. </w:t>
      </w:r>
      <w:r w:rsidR="004D7DBF">
        <w:t>Egyedül a vezérlési szerkezetek és a primitív típusok (</w:t>
      </w:r>
      <w:r w:rsidR="002D680C" w:rsidRPr="002D680C">
        <w:rPr>
          <w:rStyle w:val="KdrszletChar"/>
        </w:rPr>
        <w:t>number</w:t>
      </w:r>
      <w:r w:rsidR="004D7DBF">
        <w:t xml:space="preserve">, </w:t>
      </w:r>
      <w:r w:rsidR="002D680C" w:rsidRPr="002D680C">
        <w:rPr>
          <w:rStyle w:val="KdrszletChar"/>
        </w:rPr>
        <w:t>string</w:t>
      </w:r>
      <w:r w:rsidR="002D680C">
        <w:t xml:space="preserve">, </w:t>
      </w:r>
      <w:r w:rsidR="002D680C" w:rsidRPr="002D680C">
        <w:rPr>
          <w:rStyle w:val="KdrszletChar"/>
        </w:rPr>
        <w:t>boolean</w:t>
      </w:r>
      <w:r w:rsidR="002D680C">
        <w:t xml:space="preserve">, </w:t>
      </w:r>
      <w:r w:rsidR="002D680C" w:rsidRPr="002D680C">
        <w:rPr>
          <w:rStyle w:val="KdrszletChar"/>
        </w:rPr>
        <w:t>undefined</w:t>
      </w:r>
      <w:r w:rsidR="004D7DBF">
        <w:t>) nem számítanak annak. Az objektumok (</w:t>
      </w:r>
      <w:r w:rsidR="004D7DBF" w:rsidRPr="004D7DBF">
        <w:rPr>
          <w:rStyle w:val="KdrszletChar"/>
        </w:rPr>
        <w:t>Object</w:t>
      </w:r>
      <w:r w:rsidR="004D7DBF">
        <w:t xml:space="preserve">) több olyan tulajdonsággal is rendelkeznek, amire a későbbiekben szükségünk lehet. </w:t>
      </w:r>
    </w:p>
    <w:p w:rsidR="004D7DBF" w:rsidRDefault="004D7DBF" w:rsidP="000C2639">
      <w:r>
        <w:t xml:space="preserve">Az egyik ilyen tulajdonság az az, hogy hogyan reprezentálja a benne található adattagokat és metódusokat, ugyanis minden objektum valójában egy asszociatív tömb és az adattagok nevei a kulcsok a hozzájuk tartozó értékekhez. </w:t>
      </w:r>
      <w:r w:rsidR="00684F3D">
        <w:t>Ezt szemlélteti a következő példa is:</w:t>
      </w:r>
    </w:p>
    <w:p w:rsidR="00684F3D" w:rsidRDefault="00684F3D" w:rsidP="00684F3D">
      <w:pPr>
        <w:pStyle w:val="Kdrszlet"/>
      </w:pPr>
      <w:r>
        <w:t>// definiálunk egy person nevű objektumot</w:t>
      </w:r>
      <w:r>
        <w:br/>
      </w:r>
      <w:r w:rsidRPr="00684F3D">
        <w:t>var person = {</w:t>
      </w:r>
      <w:r>
        <w:br/>
      </w:r>
      <w:r w:rsidRPr="00684F3D">
        <w:tab/>
        <w:t>name: "John Doe",</w:t>
      </w:r>
      <w:r>
        <w:t xml:space="preserve">  // a name adattag</w:t>
      </w:r>
      <w:r>
        <w:br/>
      </w:r>
      <w:r w:rsidRPr="00684F3D">
        <w:tab/>
        <w:t>age: 34</w:t>
      </w:r>
      <w:r>
        <w:t xml:space="preserve">            // az age adattag</w:t>
      </w:r>
      <w:r>
        <w:br/>
      </w:r>
      <w:r w:rsidRPr="00684F3D">
        <w:t>}</w:t>
      </w:r>
      <w:r>
        <w:br/>
      </w:r>
      <w:r w:rsidR="00020ABB">
        <w:t xml:space="preserve">// a . operátorral érjük el a name adattagot </w:t>
      </w:r>
      <w:r w:rsidR="00020ABB">
        <w:br/>
      </w:r>
      <w:r w:rsidRPr="00684F3D">
        <w:t>person.name = "John";</w:t>
      </w:r>
      <w:r>
        <w:t xml:space="preserve">  </w:t>
      </w:r>
      <w:r w:rsidR="00020ABB">
        <w:br/>
      </w:r>
      <w:r w:rsidRPr="00684F3D">
        <w:t xml:space="preserve">// </w:t>
      </w:r>
      <w:r w:rsidR="00020ABB">
        <w:t>de az előző utasítás ekvivalens ezzel,</w:t>
      </w:r>
      <w:r w:rsidR="00020ABB">
        <w:br/>
        <w:t xml:space="preserve">// ugyanis az objektumok asszociatív tömbökként </w:t>
      </w:r>
      <w:r w:rsidR="00020ABB">
        <w:br/>
        <w:t xml:space="preserve">// vannak értelmezve: </w:t>
      </w:r>
      <w:r>
        <w:br/>
      </w:r>
      <w:r w:rsidRPr="00684F3D">
        <w:lastRenderedPageBreak/>
        <w:t>person["name"] = "John";</w:t>
      </w:r>
      <w:r>
        <w:br/>
      </w:r>
      <w:r w:rsidRPr="00684F3D">
        <w:t xml:space="preserve">console.log(person["age"]) </w:t>
      </w:r>
      <w:r w:rsidR="00020ABB">
        <w:t xml:space="preserve"> </w:t>
      </w:r>
      <w:r w:rsidRPr="00684F3D">
        <w:t>// output: 34</w:t>
      </w:r>
    </w:p>
    <w:p w:rsidR="00433609" w:rsidRDefault="00433609" w:rsidP="00433609">
      <w:r>
        <w:t xml:space="preserve">Egy másik jellegzetes tulajdonsága az objektumoknak (ami a </w:t>
      </w:r>
      <w:r w:rsidRPr="00433609">
        <w:rPr>
          <w:rStyle w:val="Fogalom"/>
        </w:rPr>
        <w:t>Ruby</w:t>
      </w:r>
      <w:r>
        <w:t xml:space="preserve"> szkriptnyelvnél </w:t>
      </w:r>
      <w:r w:rsidR="00480AEE">
        <w:t>is szintén jelen van</w:t>
      </w:r>
      <w:r>
        <w:t xml:space="preserve">) az, hogy bármikor újabb adattagokkal egészíthetjük őket. Továbbá ha olyan adattagra szeretnénk hivatkozni, amit nem tartalmaz maga az objektum, akkor fordítási (vagy inkább futási) hiba dobása nélkül egy </w:t>
      </w:r>
      <w:r w:rsidRPr="00433609">
        <w:rPr>
          <w:rStyle w:val="KdrszletChar"/>
        </w:rPr>
        <w:t>undefined</w:t>
      </w:r>
      <w:r>
        <w:t xml:space="preserve"> értékkel tér vissza. Ezt szemlélteti a következő példa (ami az előző folytatása):</w:t>
      </w:r>
    </w:p>
    <w:p w:rsidR="00433609" w:rsidRDefault="00433609" w:rsidP="00433609">
      <w:pPr>
        <w:pStyle w:val="Kdrszlet"/>
      </w:pPr>
      <w:r>
        <w:t>// mivel még nem deklaráltuk a citizenship-et</w:t>
      </w:r>
      <w:r>
        <w:br/>
        <w:t>// ezért undefined értéket kapunk eredményül</w:t>
      </w:r>
      <w:r>
        <w:br/>
        <w:t>console.log(person.citizenship)</w:t>
      </w:r>
      <w:r>
        <w:tab/>
        <w:t xml:space="preserve"> // output: undefined</w:t>
      </w:r>
      <w:r>
        <w:br/>
        <w:t>// egyszerűen kiegészíthetjük plusz adattaggal</w:t>
      </w:r>
      <w:r>
        <w:br/>
        <w:t>person.citizenship = "hun";</w:t>
      </w:r>
      <w:r>
        <w:br/>
        <w:t>// ezután már undefined helyett a "hun" értéket kapjuk</w:t>
      </w:r>
      <w:r>
        <w:br/>
        <w:t>console.log(person.citizenship)  // output: hun</w:t>
      </w:r>
    </w:p>
    <w:p w:rsidR="00590602" w:rsidRPr="00590602" w:rsidRDefault="00B4362F" w:rsidP="00590602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</w:t>
      </w:r>
      <w:r w:rsidRPr="00C86D71">
        <w:rPr>
          <w:rStyle w:val="Fogalom"/>
        </w:rPr>
        <w:t>object-functional programming</w:t>
      </w:r>
      <w:r>
        <w:t xml:space="preserve">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</w:t>
      </w:r>
      <w:r w:rsidR="00034918">
        <w:lastRenderedPageBreak/>
        <w:t xml:space="preserve">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Heading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BB710A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Heading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r w:rsidR="007A01AB" w:rsidRPr="007A01AB">
        <w:rPr>
          <w:rStyle w:val="Fogalom"/>
        </w:rPr>
        <w:t>def macros</w:t>
      </w:r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lastRenderedPageBreak/>
        <w:t>// bármilyen módon paraméterezhetjük őket</w:t>
      </w:r>
      <w:r w:rsidRPr="00B22FDE">
        <w:br/>
      </w:r>
      <w:r w:rsidR="005B0CC4" w:rsidRPr="00B22FDE">
        <w:t>def macro(param: Type) : ReturnType = macro implReference</w:t>
      </w:r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r w:rsidRPr="00B22FDE">
        <w:rPr>
          <w:rStyle w:val="KdrszletChar"/>
          <w:sz w:val="22"/>
        </w:rPr>
        <w:t>macro</w:t>
      </w:r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>// Az alábbi módon definiáljuk a debug makrót</w:t>
      </w:r>
      <w:r w:rsidRPr="00B22FDE">
        <w:br/>
        <w:t>def debug(param: Any) : Unit = macro debugImpl</w:t>
      </w:r>
      <w:r w:rsidRPr="00B22FDE">
        <w:br/>
        <w:t>...</w:t>
      </w:r>
      <w:r w:rsidRPr="00B22FDE">
        <w:br/>
      </w:r>
      <w:r w:rsidR="000066AA" w:rsidRPr="00B22FDE">
        <w:t>val x = 10</w:t>
      </w:r>
      <w:r w:rsidR="000066AA" w:rsidRPr="00B22FDE">
        <w:br/>
      </w:r>
      <w:r w:rsidRPr="00B22FDE">
        <w:t>debug(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FootnoteReference"/>
        </w:rPr>
        <w:footnoteReference w:id="2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r w:rsidR="0017013B" w:rsidRPr="00B22FDE">
        <w:rPr>
          <w:rStyle w:val="KdrszletChar"/>
          <w:sz w:val="22"/>
        </w:rPr>
        <w:t>debug</w:t>
      </w:r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r w:rsidRPr="00B22FDE">
        <w:t>val x = 10</w:t>
      </w:r>
      <w:r w:rsidRPr="00B22FDE">
        <w:br/>
      </w:r>
      <w:r w:rsidR="00E528DE" w:rsidRPr="00B22FDE">
        <w:t>debug(x + 1 &gt; 0) // meghívjuk a debug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>// és azután meghívja a debugImpl implementációt a következő</w:t>
      </w:r>
      <w:r w:rsidR="004D29A1" w:rsidRPr="00B22FDE">
        <w:br/>
        <w:t>// paraméterezéssel</w:t>
      </w:r>
      <w:r w:rsidR="004D29A1" w:rsidRPr="00B22FDE">
        <w:br/>
        <w:t>debugImpl(context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>x + 1 &gt;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r w:rsidR="00FF15F2" w:rsidRPr="00B22FDE">
        <w:rPr>
          <w:rStyle w:val="KdrszletChar"/>
          <w:sz w:val="22"/>
        </w:rPr>
        <w:t>context</w:t>
      </w:r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lastRenderedPageBreak/>
        <w:t xml:space="preserve">A gyakorlatban a generált szintaxisfák a </w:t>
      </w:r>
      <w:r w:rsidRPr="00B22FDE">
        <w:rPr>
          <w:rStyle w:val="KdrszletChar"/>
          <w:sz w:val="22"/>
        </w:rPr>
        <w:t>scala.reflect.api.Trees</w:t>
      </w:r>
      <w:r w:rsidR="00343323">
        <w:t xml:space="preserve"> </w:t>
      </w:r>
      <w:r>
        <w:t>nevű trait</w:t>
      </w:r>
      <w:r>
        <w:rPr>
          <w:rStyle w:val="FootnoteReference"/>
        </w:rPr>
        <w:footnoteReference w:id="3"/>
      </w:r>
      <w:r w:rsidR="004D115E">
        <w:t>-ből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r w:rsidRPr="00B22FDE">
        <w:t>Expr(Apply(Select(Apply(Select(Select(This(TypeName("Test")), TermName("x")), TermName("$plus")), List(Literal(Constant(1)))), TermName("$greater")), List(Literal(Constant(0)))))</w:t>
      </w:r>
    </w:p>
    <w:p w:rsidR="005707ED" w:rsidRDefault="005C5785" w:rsidP="007D0D0B">
      <w:r>
        <w:t xml:space="preserve">A </w:t>
      </w:r>
      <w:r w:rsidRPr="00B22FDE">
        <w:rPr>
          <w:rStyle w:val="KdrszletChar"/>
          <w:sz w:val="22"/>
        </w:rPr>
        <w:t>TypeName(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r w:rsidR="007D0D0B" w:rsidRPr="007D0D0B">
        <w:rPr>
          <w:rStyle w:val="KdrszletChar"/>
        </w:rPr>
        <w:t>debug</w:t>
      </w:r>
      <w:r w:rsidR="007D0D0B">
        <w:t xml:space="preserve"> makró implementációja:</w:t>
      </w:r>
    </w:p>
    <w:p w:rsidR="000461C8" w:rsidRDefault="000415E4" w:rsidP="000415E4">
      <w:pPr>
        <w:pStyle w:val="Kdrszlet"/>
      </w:pPr>
      <w:r>
        <w:t>// betöltjük a szükséges névtereket</w:t>
      </w:r>
      <w:r>
        <w:br/>
        <w:t>import language.experimental.macros</w:t>
      </w:r>
      <w:r>
        <w:br/>
        <w:t>import scala.reflect.macros.whitebox.Context</w:t>
      </w:r>
      <w:r>
        <w:br/>
      </w:r>
      <w:r w:rsidR="009C0A33">
        <w:t xml:space="preserve">// a debug makró implementáció, a paraméterek hasonlítanak a </w:t>
      </w:r>
      <w:r w:rsidR="009C0A33">
        <w:br/>
        <w:t>// debug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r w:rsidR="000461C8">
        <w:t>def debugImpl(c: Context)(param: c.Expr[Any]) : c.Expr[Unit] = {</w:t>
      </w:r>
      <w:r w:rsidR="0071124A">
        <w:br/>
        <w:t xml:space="preserve">    // a c.universe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c.universe._</w:t>
      </w:r>
      <w:r w:rsidR="00D23DBE">
        <w:br/>
        <w:t xml:space="preserve">    // a show függvény egy adott AST-t visszaalakít emberileg</w:t>
      </w:r>
      <w:r w:rsidR="00D23DBE">
        <w:br/>
        <w:t xml:space="preserve">    // olvasható karaktersorozattá</w:t>
      </w:r>
      <w:r w:rsidR="000461C8">
        <w:br/>
        <w:t xml:space="preserve">    val paramRep</w:t>
      </w:r>
      <w:r w:rsidR="00D23DBE">
        <w:t xml:space="preserve"> : String</w:t>
      </w:r>
      <w:r w:rsidR="000461C8">
        <w:t xml:space="preserve"> = show(param.tree)</w:t>
      </w:r>
      <w:r w:rsidR="00D23DBE">
        <w:br/>
        <w:t xml:space="preserve">    // a paramRep-ből újra egy AST-t kell készítenünk, ezt úgy </w:t>
      </w:r>
      <w:r w:rsidR="00D23DBE">
        <w:br/>
        <w:t xml:space="preserve">    // érhetjük el, hogy becsomaguljuk </w:t>
      </w:r>
      <w:r w:rsidR="00D23DBE">
        <w:br/>
        <w:t xml:space="preserve">    // </w:t>
      </w:r>
      <w:r w:rsidR="009F47F3">
        <w:t xml:space="preserve">egy </w:t>
      </w:r>
      <w:r w:rsidR="00D23DBE">
        <w:t>Literal(Constant(...)) csúcsba</w:t>
      </w:r>
      <w:r w:rsidR="000461C8">
        <w:br/>
        <w:t xml:space="preserve">    val paramRepTree = Literal(Constant(paramRep))</w:t>
      </w:r>
      <w:r w:rsidR="00D23DBE">
        <w:t xml:space="preserve"> </w:t>
      </w:r>
      <w:r w:rsidR="00DD7A15">
        <w:br/>
        <w:t xml:space="preserve">    // a literálból egy kifejezést kell csinálnunk</w:t>
      </w:r>
      <w:r w:rsidR="000461C8">
        <w:br/>
        <w:t xml:space="preserve">    val paramExpr = c.Expr[String](paramRepTree)</w:t>
      </w:r>
      <w:r w:rsidR="00DD7A15">
        <w:br/>
        <w:t xml:space="preserve">    // végül a reify makró segítségével legeneráljuk azt a</w:t>
      </w:r>
      <w:r w:rsidR="00DD7A15">
        <w:br/>
        <w:t xml:space="preserve">    // szintaxisfát, amit a debug függvény </w:t>
      </w:r>
      <w:r w:rsidR="00DD7A15">
        <w:br/>
        <w:t xml:space="preserve">    // hívásával cserélünk ki</w:t>
      </w:r>
      <w:r w:rsidR="000461C8">
        <w:br/>
        <w:t xml:space="preserve">    reify {</w:t>
      </w:r>
      <w:r w:rsidR="000461C8">
        <w:br/>
        <w:t xml:space="preserve">      println(paramExpr.splice + " = " + param.splice)</w:t>
      </w:r>
      <w:r w:rsidR="000461C8">
        <w:br/>
      </w:r>
      <w:r w:rsidR="000461C8">
        <w:lastRenderedPageBreak/>
        <w:t xml:space="preserve">    }</w:t>
      </w:r>
      <w:r w:rsidR="000461C8">
        <w:br/>
        <w:t>}</w:t>
      </w:r>
    </w:p>
    <w:p w:rsidR="003B2BFE" w:rsidRDefault="003176C7" w:rsidP="003B2BFE">
      <w:r>
        <w:t xml:space="preserve">A </w:t>
      </w:r>
      <w:r w:rsidRPr="003176C7">
        <w:rPr>
          <w:rStyle w:val="KdrszletChar"/>
        </w:rPr>
        <w:t>debug</w:t>
      </w:r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r w:rsidR="00C84D8A" w:rsidRPr="00C84D8A">
        <w:rPr>
          <w:rStyle w:val="KdrszletChar"/>
        </w:rPr>
        <w:t>println</w:t>
      </w:r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r>
        <w:t>val x = 10</w:t>
      </w:r>
      <w:r>
        <w:br/>
        <w:t xml:space="preserve">debug(x + 1 &gt; 0) </w:t>
      </w:r>
      <w:r>
        <w:br/>
        <w:t>// =&gt; println(</w:t>
      </w:r>
      <w:r w:rsidRPr="003B2BFE">
        <w:t>"Test.this.x.+(1).&gt;(0)" + " = " + "true"</w:t>
      </w:r>
      <w:r>
        <w:t>)</w:t>
      </w:r>
      <w:r w:rsidR="00E92D5D">
        <w:br/>
        <w:t xml:space="preserve">// output: </w:t>
      </w:r>
      <w:r w:rsidR="00E92D5D" w:rsidRPr="00E92D5D">
        <w:t>Test.this.x.+(1).&gt;(0) = true</w:t>
      </w:r>
    </w:p>
    <w:p w:rsidR="00617669" w:rsidRDefault="00960C21" w:rsidP="00617669">
      <w:r>
        <w:t xml:space="preserve">Érdekesség, hogy a </w:t>
      </w:r>
      <w:r w:rsidRPr="00960C21">
        <w:rPr>
          <w:rStyle w:val="KdrszletChar"/>
        </w:rPr>
        <w:t>reify</w:t>
      </w:r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r w:rsidR="003641E9" w:rsidRPr="003641E9">
        <w:rPr>
          <w:rStyle w:val="KdrszletChar"/>
        </w:rPr>
        <w:t>splice</w:t>
      </w:r>
      <w:r w:rsidR="003641E9">
        <w:t xml:space="preserve"> függvényt csak a </w:t>
      </w:r>
      <w:r w:rsidR="003641E9" w:rsidRPr="00150F48">
        <w:rPr>
          <w:rStyle w:val="KdrszletChar"/>
        </w:rPr>
        <w:t>reify</w:t>
      </w:r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Heading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r w:rsidRPr="00F65E34">
        <w:rPr>
          <w:rStyle w:val="Fogalom"/>
        </w:rPr>
        <w:t>Scala</w:t>
      </w:r>
      <w:r>
        <w:t xml:space="preserve">-ban. Tegyük fel, hogy felmerül az igény arra, hogy a </w:t>
      </w:r>
      <w:r w:rsidRPr="004C3157">
        <w:rPr>
          <w:rStyle w:val="KdrszletChar"/>
        </w:rPr>
        <w:t>debug</w:t>
      </w:r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4"/>
      </w:r>
      <w:r w:rsidR="00FB6B38" w:rsidRPr="00FB6B38">
        <w:t xml:space="preserve"> és </w:t>
      </w:r>
      <w:r w:rsidR="00FB6B38">
        <w:rPr>
          <w:rStyle w:val="KdrszletChar"/>
        </w:rPr>
        <w:t>Any</w:t>
      </w:r>
      <w:r w:rsidR="001739E8">
        <w:rPr>
          <w:rStyle w:val="FootnoteReference"/>
        </w:rPr>
        <w:footnoteReference w:id="5"/>
      </w:r>
      <w:r w:rsidR="001739E8">
        <w:rPr>
          <w:rStyle w:val="KdrszletChar"/>
        </w:rPr>
        <w:t xml:space="preserve"> </w:t>
      </w:r>
      <w:r w:rsidR="00FB6B38" w:rsidRPr="00FB6B38">
        <w:t>sem, hiszen a kifejezés pontos típusával kell 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r w:rsidR="00181A6F" w:rsidRPr="00181A6F">
        <w:rPr>
          <w:rStyle w:val="Fogalom"/>
        </w:rPr>
        <w:t>generic def macro</w:t>
      </w:r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r w:rsidR="00531ADD" w:rsidRPr="00531ADD">
        <w:rPr>
          <w:rStyle w:val="KdrszletChar"/>
        </w:rPr>
        <w:t>debug</w:t>
      </w:r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lastRenderedPageBreak/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r w:rsidRPr="00531ADD">
        <w:t xml:space="preserve">def debug[T](param: T): T = </w:t>
      </w:r>
      <w:r w:rsidR="000B1804">
        <w:br/>
        <w:t xml:space="preserve">   // átadjuk az implementációnak a típusparamétert</w:t>
      </w:r>
      <w:r>
        <w:br/>
        <w:t xml:space="preserve">   </w:t>
      </w:r>
      <w:r w:rsidRPr="00531ADD">
        <w:t>macro debug</w:t>
      </w:r>
      <w:r w:rsidR="00D93B5C">
        <w:t>Impl</w:t>
      </w:r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r w:rsidR="00B17EFC">
        <w:t>def debug</w:t>
      </w:r>
      <w:r w:rsidR="001C6AAB">
        <w:t>Impl</w:t>
      </w:r>
      <w:r w:rsidR="00B17EFC">
        <w:t xml:space="preserve">[T : c.WeakTypeTag](c: Context)(param: c.Expr[T]) </w:t>
      </w:r>
      <w:r w:rsidR="001C6AAB">
        <w:br/>
        <w:t xml:space="preserve">   </w:t>
      </w:r>
      <w:r w:rsidR="00B17EFC">
        <w:t>: c.Expr[T] = { /* ... */ }</w:t>
      </w:r>
    </w:p>
    <w:p w:rsidR="00E34667" w:rsidRDefault="00E34667" w:rsidP="00E34667">
      <w:r>
        <w:t xml:space="preserve">Ebben az esetben a </w:t>
      </w:r>
      <w:r w:rsidRPr="00122598">
        <w:rPr>
          <w:rStyle w:val="KdrszletChar"/>
        </w:rPr>
        <w:t>c.WeakTypeTag</w:t>
      </w:r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r w:rsidR="00CF55D7" w:rsidRPr="00CF55D7">
        <w:rPr>
          <w:rStyle w:val="KdrszletChar"/>
        </w:rPr>
        <w:t>reify</w:t>
      </w:r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r>
        <w:t>reify {</w:t>
      </w:r>
      <w:r>
        <w:br/>
        <w:t xml:space="preserve">  println(paramExpr.splice + " = " + param.splice)</w:t>
      </w:r>
      <w:r>
        <w:br/>
        <w:t xml:space="preserve">  param.splice  // visszatérünk a kifejezés értékével</w:t>
      </w:r>
      <w:r>
        <w:br/>
        <w:t>}</w:t>
      </w:r>
    </w:p>
    <w:p w:rsidR="004B38C1" w:rsidRDefault="004B38C1" w:rsidP="005707ED">
      <w:pPr>
        <w:pStyle w:val="Heading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Heading3"/>
      </w:pPr>
      <w:r>
        <w:t>Sztringek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Heading3"/>
      </w:pPr>
      <w:r>
        <w:t>Quasiquote-ok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Heading3"/>
      </w:pPr>
      <w:r>
        <w:lastRenderedPageBreak/>
        <w:t>Makró annotációk</w:t>
      </w:r>
    </w:p>
    <w:p w:rsidR="00114935" w:rsidRDefault="003E0C23" w:rsidP="00114935">
      <w:r>
        <w:t xml:space="preserve">Egy másik metaprogramozási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r w:rsidR="008E6943" w:rsidRPr="008E6943">
        <w:rPr>
          <w:rStyle w:val="Fogalom"/>
        </w:rPr>
        <w:t>macro annotations</w:t>
      </w:r>
      <w:r w:rsidR="008E6943">
        <w:t xml:space="preserve">) </w:t>
      </w:r>
      <w:r>
        <w:t xml:space="preserve">használata. </w:t>
      </w:r>
      <w:r w:rsidR="00F013A4">
        <w:t xml:space="preserve">Az annotációk (vagy .NET keretrendszerben attribútumok) használata nem újkeletű </w:t>
      </w:r>
      <w:r w:rsidR="00570D82">
        <w:t>nyelvi eszköz</w:t>
      </w:r>
      <w:r w:rsidR="00F013A4">
        <w:t xml:space="preserve"> az imperatív nyelveknél, hiszen már elég régóta léteznek a </w:t>
      </w:r>
      <w:r w:rsidR="00F013A4" w:rsidRPr="00F013A4">
        <w:rPr>
          <w:rStyle w:val="Fogalom"/>
        </w:rPr>
        <w:t>Java</w:t>
      </w:r>
      <w:r w:rsidR="00570D82">
        <w:t>-ban és</w:t>
      </w:r>
      <w:r w:rsidR="00F013A4">
        <w:t xml:space="preserve"> </w:t>
      </w:r>
      <w:r w:rsidR="00F013A4" w:rsidRPr="00F013A4">
        <w:rPr>
          <w:rStyle w:val="Fogalom"/>
        </w:rPr>
        <w:t>C#</w:t>
      </w:r>
      <w:r w:rsidR="00570D82">
        <w:t>-ban</w:t>
      </w:r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r w:rsidR="009516B4" w:rsidRPr="009516B4">
        <w:rPr>
          <w:rStyle w:val="Fogalom"/>
        </w:rPr>
        <w:t>macro paradise</w:t>
      </w:r>
      <w:r w:rsidR="009516B4">
        <w:rPr>
          <w:rStyle w:val="FootnoteReference"/>
        </w:rPr>
        <w:footnoteReference w:id="6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t xml:space="preserve">A makró annotációkat nemcsak </w:t>
      </w:r>
      <w:r w:rsidR="00FA04DD">
        <w:t>osztályokat</w:t>
      </w:r>
      <w:r>
        <w:t xml:space="preserve"> (</w:t>
      </w:r>
      <w:r w:rsidRPr="00590999">
        <w:rPr>
          <w:rStyle w:val="KdrszletChar"/>
        </w:rPr>
        <w:t>class</w:t>
      </w:r>
      <w:r>
        <w:t>)</w:t>
      </w:r>
      <w:r w:rsidR="00FA04DD">
        <w:t>, objektumokat</w:t>
      </w:r>
      <w:r>
        <w:t xml:space="preserve"> (</w:t>
      </w:r>
      <w:r w:rsidRPr="00590999">
        <w:rPr>
          <w:rStyle w:val="KdrszletChar"/>
        </w:rPr>
        <w:t>object</w:t>
      </w:r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r w:rsidR="002670E0" w:rsidRPr="002670E0">
        <w:rPr>
          <w:rStyle w:val="Fogalom"/>
        </w:rPr>
        <w:t>case class</w:t>
      </w:r>
      <w:r w:rsidR="002670E0">
        <w:t xml:space="preserve">-okhoz hasonló tulajdonságokkal, azaz támogatni fogja a mintaillesztéseket és a </w:t>
      </w:r>
      <w:r w:rsidR="002670E0" w:rsidRPr="002670E0">
        <w:rPr>
          <w:rStyle w:val="KdrszletChar"/>
        </w:rPr>
        <w:t>new</w:t>
      </w:r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r w:rsidR="00C73FBB" w:rsidRPr="00B43B47">
        <w:rPr>
          <w:rStyle w:val="Fogalom"/>
        </w:rPr>
        <w:t>case class</w:t>
      </w:r>
      <w:r w:rsidR="00C73FBB">
        <w:t xml:space="preserve">-ok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Heading4"/>
      </w:pPr>
      <w:r>
        <w:t xml:space="preserve">Case class-ok a Scala-ban </w:t>
      </w:r>
    </w:p>
    <w:p w:rsidR="004C3226" w:rsidRDefault="004C3226" w:rsidP="004C3226">
      <w:r w:rsidRPr="004C3226">
        <w:rPr>
          <w:rStyle w:val="Fogalom"/>
        </w:rPr>
        <w:t>Scala</w:t>
      </w:r>
      <w:r>
        <w:t xml:space="preserve">-ban a </w:t>
      </w:r>
      <w:r w:rsidRPr="006F42B2">
        <w:rPr>
          <w:rStyle w:val="Fogalom"/>
        </w:rPr>
        <w:t>case class</w:t>
      </w:r>
      <w:r>
        <w:t>-ok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lastRenderedPageBreak/>
        <w:t>// készítünk egy Person osztályt, aminek két adattagja lesz:</w:t>
      </w:r>
      <w:r>
        <w:br/>
        <w:t>// a name a személy nevét reprezentálja</w:t>
      </w:r>
      <w:r>
        <w:br/>
        <w:t>// az age a személy életkorát reprezentálja</w:t>
      </w:r>
      <w:r>
        <w:br/>
        <w:t xml:space="preserve">case class Person(name: String, age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r w:rsidRPr="006C663D">
        <w:rPr>
          <w:rStyle w:val="KdrszletChar"/>
        </w:rPr>
        <w:t>new</w:t>
      </w:r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>// példányosítunk egy Person objektumot</w:t>
      </w:r>
      <w:r>
        <w:br/>
        <w:t xml:space="preserve">val p = Person("John Doe", 30) </w:t>
      </w:r>
      <w:r>
        <w:br/>
        <w:t>val name = p.name</w:t>
      </w:r>
      <w:r w:rsidR="00D50979">
        <w:t xml:space="preserve">  // lekérdezzük a nevét</w:t>
      </w:r>
      <w:r>
        <w:br/>
        <w:t>val age = p.age</w:t>
      </w:r>
      <w:r w:rsidR="00D50979">
        <w:t xml:space="preserve">    // és az életkorát</w:t>
      </w:r>
      <w:r>
        <w:br/>
        <w:t>println(s"$name ($age)")</w:t>
      </w:r>
      <w:r w:rsidR="00D50979">
        <w:t xml:space="preserve">  // output: John Doe (30)</w:t>
      </w:r>
    </w:p>
    <w:p w:rsidR="006C13E1" w:rsidRDefault="0000792A" w:rsidP="006C13E1">
      <w:r>
        <w:t xml:space="preserve">Ha egy átlagos osztály lenne a </w:t>
      </w:r>
      <w:r w:rsidRPr="0000792A">
        <w:rPr>
          <w:rStyle w:val="KdrszletChar"/>
        </w:rPr>
        <w:t>Person</w:t>
      </w:r>
      <w:r>
        <w:t xml:space="preserve">, akkor a fenti módon kellene kinyernünk a nekünk szükséges adatokat. De egy </w:t>
      </w:r>
      <w:r w:rsidRPr="0000792A">
        <w:rPr>
          <w:rStyle w:val="Fogalom"/>
        </w:rPr>
        <w:t>case class</w:t>
      </w:r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name és age változókba </w:t>
      </w:r>
      <w:r w:rsidR="00DE3AEB">
        <w:br/>
        <w:t xml:space="preserve">// </w:t>
      </w:r>
      <w:r>
        <w:t>a p.name és p.age értékeket</w:t>
      </w:r>
      <w:r>
        <w:br/>
        <w:t>val Person(name, age) = p</w:t>
      </w:r>
      <w:r>
        <w:tab/>
      </w:r>
    </w:p>
    <w:p w:rsidR="006853F0" w:rsidRDefault="0093470B" w:rsidP="006853F0">
      <w:r>
        <w:t xml:space="preserve">A </w:t>
      </w:r>
      <w:r w:rsidRPr="0093470B">
        <w:rPr>
          <w:rStyle w:val="Fogalom"/>
        </w:rPr>
        <w:t>case class</w:t>
      </w:r>
      <w:r>
        <w:t xml:space="preserve">-ok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r w:rsidR="00011E3C" w:rsidRPr="00011E3C">
        <w:rPr>
          <w:rStyle w:val="KdrszletChar"/>
        </w:rPr>
        <w:t>object</w:t>
      </w:r>
      <w:r w:rsidR="00011E3C">
        <w:t xml:space="preserve">-et azonos néven, amiben definiálja az </w:t>
      </w:r>
      <w:r w:rsidR="00011E3C" w:rsidRPr="00E93BC8">
        <w:rPr>
          <w:rStyle w:val="KdrszletChar"/>
        </w:rPr>
        <w:t>apply</w:t>
      </w:r>
      <w:r w:rsidR="00011E3C">
        <w:t xml:space="preserve"> és </w:t>
      </w:r>
      <w:r w:rsidR="00011E3C" w:rsidRPr="00E93BC8">
        <w:rPr>
          <w:rStyle w:val="KdrszletChar"/>
        </w:rPr>
        <w:t>unapply</w:t>
      </w:r>
      <w:r w:rsidR="00011E3C">
        <w:t xml:space="preserve"> függvényeket. </w:t>
      </w:r>
    </w:p>
    <w:p w:rsidR="00011E3C" w:rsidRDefault="00011E3C" w:rsidP="00916D54">
      <w:r>
        <w:t xml:space="preserve">Az </w:t>
      </w:r>
      <w:r w:rsidRPr="00E93BC8">
        <w:rPr>
          <w:rStyle w:val="KdrszletChar"/>
        </w:rPr>
        <w:t>apply</w:t>
      </w:r>
      <w:r>
        <w:t xml:space="preserve"> függvény akkor hívódik meg, amikor az </w:t>
      </w:r>
      <w:r w:rsidRPr="00E93BC8">
        <w:rPr>
          <w:rStyle w:val="KdrszletChar"/>
        </w:rPr>
        <w:t>object</w:t>
      </w:r>
      <w:r>
        <w:t xml:space="preserve">-et függvényként akarjuk használni, míg az </w:t>
      </w:r>
      <w:r w:rsidRPr="00E93BC8">
        <w:rPr>
          <w:rStyle w:val="KdrszletChar"/>
        </w:rPr>
        <w:t>unapply</w:t>
      </w:r>
      <w:r>
        <w:t xml:space="preserve">-t a fordító hívja meg akkor, amikor a mintaillesztés történik. </w:t>
      </w:r>
      <w:r w:rsidR="000F5DD2">
        <w:t xml:space="preserve">A </w:t>
      </w:r>
      <w:r w:rsidR="000F5DD2" w:rsidRPr="00916D54">
        <w:rPr>
          <w:rStyle w:val="KdrszletChar"/>
        </w:rPr>
        <w:t>Person</w:t>
      </w:r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r>
        <w:t>// egy átlagos osztály generálódik</w:t>
      </w:r>
      <w:r>
        <w:br/>
        <w:t>class Person</w:t>
      </w:r>
      <w:r w:rsidR="00680B95">
        <w:t>(val name: String, val age: Int)</w:t>
      </w:r>
      <w:r w:rsidR="00FD5717">
        <w:br/>
      </w:r>
      <w:r w:rsidR="00681099">
        <w:br/>
        <w:t>// egy object is generálódik az osztályhoz</w:t>
      </w:r>
      <w:r w:rsidR="00680B95">
        <w:br/>
      </w:r>
      <w:r w:rsidR="00AA1455">
        <w:t>object Person {</w:t>
      </w:r>
      <w:r w:rsidR="00E37DD6">
        <w:br/>
        <w:t xml:space="preserve">    // az apply függvényen keresztül is tudjuk </w:t>
      </w:r>
      <w:r w:rsidR="00E37DD6">
        <w:br/>
        <w:t xml:space="preserve">    // példányosítani az osztályt</w:t>
      </w:r>
      <w:r w:rsidR="00AA1455">
        <w:br/>
        <w:t xml:space="preserve">    def apply(name: String, age: Int) = new Person(name, age)</w:t>
      </w:r>
      <w:r w:rsidR="00E37DD6">
        <w:br/>
        <w:t xml:space="preserve">    // míg az unapply a mintaillesztésnél hívódik meg</w:t>
      </w:r>
      <w:r w:rsidR="00E37DD6">
        <w:br/>
      </w:r>
      <w:r w:rsidR="00E37DD6">
        <w:lastRenderedPageBreak/>
        <w:t xml:space="preserve">    // és egy Option típussal fog visszatérni</w:t>
      </w:r>
      <w:r w:rsidR="00AA1455">
        <w:br/>
        <w:t xml:space="preserve">    def unapply(p: Person) : Option[(String, Int)] </w:t>
      </w:r>
      <w:r w:rsidR="00AA1455">
        <w:br/>
        <w:t xml:space="preserve">          = Some((p.name, p.age))</w:t>
      </w:r>
      <w:r w:rsidR="00AA1455">
        <w:br/>
        <w:t>}</w:t>
      </w:r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r w:rsidR="00845866" w:rsidRPr="00845866">
        <w:rPr>
          <w:rStyle w:val="KdrszletChar"/>
        </w:rPr>
        <w:t>toString</w:t>
      </w:r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Heading4"/>
      </w:pPr>
      <w:r>
        <w:t>Case class makró</w:t>
      </w:r>
    </w:p>
    <w:p w:rsidR="003B4289" w:rsidRPr="003B4289" w:rsidRDefault="00CC576C" w:rsidP="003B4289">
      <w:r>
        <w:t>[TODO]</w:t>
      </w:r>
    </w:p>
    <w:p w:rsidR="000502AF" w:rsidRPr="000502AF" w:rsidRDefault="004C491C" w:rsidP="00AA1455">
      <w:pPr>
        <w:pStyle w:val="Kdrszlet"/>
      </w:pPr>
      <w:r w:rsidRPr="00B22FDE">
        <w:t>object CaseClassMacro {</w:t>
      </w:r>
      <w:r w:rsidRPr="00B22FDE">
        <w:br/>
        <w:t xml:space="preserve">  // a makró implementációja</w:t>
      </w:r>
      <w:r w:rsidRPr="00B22FDE">
        <w:br/>
        <w:t xml:space="preserve">  def implementation(c: Context)(annottees: c.Expr[Any]*): c.Expr[Any] = {</w:t>
      </w:r>
      <w:r w:rsidRPr="00B22FDE">
        <w:br/>
        <w:t xml:space="preserve">    // betöltjük a kontextus univerzumát</w:t>
      </w:r>
      <w:r w:rsidRPr="00B22FDE">
        <w:br/>
        <w:t xml:space="preserve">    import c.universe._</w:t>
      </w:r>
      <w:r w:rsidRPr="00B22FDE">
        <w:br/>
        <w:t xml:space="preserve">    // lekérjük az annotált objektumokat egyenként</w:t>
      </w:r>
      <w:r w:rsidRPr="00B22FDE">
        <w:br/>
        <w:t xml:space="preserve">    annottees.map(_.tree).toList match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case q"class $name(..$params) extends ..$parents { ..$body }" :: Nil =&gt; {</w:t>
      </w:r>
      <w:r w:rsidRPr="00B22FDE">
        <w:br/>
        <w:t xml:space="preserve">        // lekérjük az osztály nevét</w:t>
      </w:r>
      <w:r w:rsidRPr="00B22FDE">
        <w:br/>
        <w:t xml:space="preserve">        val termName : TermName = name.toTermName</w:t>
      </w:r>
      <w:r w:rsidRPr="00B22FDE">
        <w:br/>
        <w:t xml:space="preserve">        // kinyerjük az </w:t>
      </w:r>
      <w:r w:rsidR="00F15C6E" w:rsidRPr="00B22FDE">
        <w:t>elsődleges 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val parameterNames = params.map(param =&gt; param.name)</w:t>
      </w:r>
      <w:r w:rsidRPr="00B22FDE">
        <w:br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val parameterTypes = params.map(</w:t>
      </w:r>
      <w:r w:rsidR="00F15C6E" w:rsidRPr="00B22FDE">
        <w:br/>
        <w:t xml:space="preserve">           </w:t>
      </w:r>
      <w:r w:rsidRPr="00B22FDE">
        <w:t>(param : ValDef) =&gt; param.tpt</w:t>
      </w:r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val selections = parameterNames.map((param: TermName) =&gt; Select(Ident(newTermName("obj")), param))</w:t>
      </w:r>
      <w:r w:rsidRPr="00B22FDE">
        <w:br/>
        <w:t xml:space="preserve">        // végül elkészítjük az absztrakt szintaxisfát (AST),</w:t>
      </w:r>
      <w:r w:rsidR="00C76019" w:rsidRPr="00B22FDE">
        <w:br/>
      </w:r>
      <w:r w:rsidR="00C76019" w:rsidRPr="00B22FDE">
        <w:lastRenderedPageBreak/>
        <w:t xml:space="preserve">        // </w:t>
      </w:r>
      <w:r w:rsidRPr="00B22FDE">
        <w:t>amivel majd visszatérünk</w:t>
      </w:r>
      <w:r w:rsidRPr="00B22FDE">
        <w:br/>
        <w:t xml:space="preserve">        // az AST-t quasiquote segítségével készítjük el</w:t>
      </w:r>
      <w:r w:rsidRPr="00B22FDE">
        <w:br/>
        <w:t xml:space="preserve">        val tree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>áthatóságát protected-re állítjuk</w:t>
      </w:r>
      <w:r w:rsidRPr="00B22FDE">
        <w:br/>
        <w:t xml:space="preserve">          class $name protected (..$params) </w:t>
      </w:r>
      <w:r w:rsidR="00FF5A9A" w:rsidRPr="00B22FDE">
        <w:br/>
        <w:t xml:space="preserve">                      </w:t>
      </w:r>
      <w:r w:rsidRPr="00B22FDE">
        <w:t>extends ..$parents { ..$body }</w:t>
      </w:r>
      <w:r w:rsidRPr="00B22FDE">
        <w:br/>
        <w:t xml:space="preserve">          // majd elkészítjük hozzá az extractor object-umot</w:t>
      </w:r>
      <w:r w:rsidRPr="00B22FDE">
        <w:br/>
        <w:t xml:space="preserve">          object $termName {</w:t>
      </w:r>
      <w:r w:rsidRPr="00B22FDE">
        <w:br/>
        <w:t xml:space="preserve">            // így mostmár mint case class-t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def apply(..$params) = new $name(..$parameterNames)</w:t>
      </w:r>
      <w:r w:rsidRPr="00B22FDE">
        <w:br/>
        <w:t xml:space="preserve">            // a mintaillesztéshez szükséges unapply </w:t>
      </w:r>
      <w:r w:rsidR="00903F3F" w:rsidRPr="00B22FDE">
        <w:br/>
        <w:t xml:space="preserve">            // </w:t>
      </w:r>
      <w:r w:rsidRPr="00B22FDE">
        <w:t>függvényt is legeneráljuk</w:t>
      </w:r>
      <w:r w:rsidRPr="00B22FDE">
        <w:br/>
        <w:t xml:space="preserve">            def unapply(obj: $name) </w:t>
      </w:r>
      <w:r w:rsidR="00FF5A9A" w:rsidRPr="00B22FDE">
        <w:t xml:space="preserve">: </w:t>
      </w:r>
      <w:r w:rsidRPr="00B22FDE">
        <w:t>Option[(..$parameterTypes)] = Some((..$selections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c.Expr[Any](tree)</w:t>
      </w:r>
      <w:r w:rsidRPr="00B22FDE">
        <w:br/>
        <w:t xml:space="preserve">      }</w:t>
      </w:r>
      <w:r w:rsidRPr="00B22FDE">
        <w:br/>
        <w:t xml:space="preserve">      case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c.error(c.enclosingPosition, "Unsupported expression!")</w:t>
      </w:r>
      <w:r w:rsidRPr="00B22FDE">
        <w:br/>
        <w:t xml:space="preserve">        // egy üres fával térünk vissza</w:t>
      </w:r>
      <w:r w:rsidRPr="00B22FDE">
        <w:br/>
        <w:t xml:space="preserve">        c.Expr[Any](EmptyTree)</w:t>
      </w:r>
      <w:r w:rsidRPr="00B22FDE">
        <w:br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Heading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Heading2"/>
      </w:pPr>
      <w:r>
        <w:lastRenderedPageBreak/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Heading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Heading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, &lt;üzenet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Heading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B22FDE">
        <w:rPr>
          <w:rStyle w:val="KdrszletChar"/>
          <w:sz w:val="22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r w:rsidR="0014381C" w:rsidRPr="00B22FDE">
        <w:rPr>
          <w:rStyle w:val="KdrszletChar"/>
          <w:sz w:val="22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r w:rsidRPr="00B22FDE">
        <w:t>// használata a következőképpen néz ki:</w:t>
      </w:r>
      <w:r w:rsidRPr="00B22FDE">
        <w:br/>
      </w:r>
      <w:r w:rsidR="00E21E43" w:rsidRPr="00B22FDE">
        <w:t>lock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  <w:t>System.Threading.Monitor.Enter(__monitor1__)</w:t>
      </w:r>
      <w:r w:rsidR="00E21E43" w:rsidRPr="00B22FDE">
        <w:br/>
        <w:t>try:</w:t>
      </w:r>
      <w:r w:rsidRPr="00B22FDE">
        <w:br/>
        <w:t xml:space="preserve">    // ide kerül a lezárásra váró blokk</w:t>
      </w:r>
      <w:r w:rsidR="00E21E43" w:rsidRPr="00B22FDE">
        <w:br/>
        <w:t xml:space="preserve">    &lt;blo</w:t>
      </w:r>
      <w:r w:rsidRPr="00B22FDE">
        <w:t>k</w:t>
      </w:r>
      <w:r w:rsidR="00E21E43" w:rsidRPr="00B22FDE">
        <w:t>k&gt;</w:t>
      </w:r>
      <w:r w:rsidR="00E21E43" w:rsidRPr="00B22FDE">
        <w:br/>
        <w:t>ensure:</w:t>
      </w:r>
      <w:r w:rsidRPr="00B22FDE">
        <w:br/>
        <w:t xml:space="preserve">    // bármilyen hiba is történjen, az ensure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System.Threading.Monitor.Exit(__monitor1__)</w:t>
      </w:r>
    </w:p>
    <w:p w:rsidR="00FE0872" w:rsidRDefault="00FE0872" w:rsidP="00FE0872">
      <w:pPr>
        <w:pStyle w:val="Heading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B22FDE">
        <w:rPr>
          <w:rStyle w:val="KdrszletChar"/>
          <w:sz w:val="22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B22FDE">
        <w:rPr>
          <w:rStyle w:val="KdrszletChar"/>
          <w:sz w:val="22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B22FDE">
        <w:rPr>
          <w:rStyle w:val="KdrszletChar"/>
          <w:sz w:val="22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r w:rsidR="0093255A" w:rsidRPr="00B22FDE">
        <w:t>using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  <w:t>try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>// a using blokkja</w:t>
      </w:r>
      <w:r w:rsidR="0093255A" w:rsidRPr="00B22FDE">
        <w:br/>
        <w:t>ensure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if (__disposable__ = (&lt;</w:t>
      </w:r>
      <w:r w:rsidRPr="00B22FDE">
        <w:t>objektum</w:t>
      </w:r>
      <w:r w:rsidR="0093255A" w:rsidRPr="00B22FDE">
        <w:t>&gt; as System.IDisposable)):</w:t>
      </w:r>
      <w:r w:rsidRPr="00B22FDE">
        <w:br/>
        <w:t xml:space="preserve">        // meghívjuk a Dispose() metódust</w:t>
      </w:r>
      <w:r w:rsidR="0093255A" w:rsidRPr="00B22FDE">
        <w:br/>
        <w:t xml:space="preserve">        __disposable__.Dispose()</w:t>
      </w:r>
      <w:r w:rsidRPr="00B22FDE">
        <w:br/>
        <w:t xml:space="preserve">        // és beállítjuk null értékre</w:t>
      </w:r>
      <w:r w:rsidR="0093255A" w:rsidRPr="00B22FDE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  <w:t>using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>// generál a using makró</w:t>
      </w:r>
      <w:r w:rsidRPr="00B22FDE">
        <w:br/>
        <w:t>try:</w:t>
      </w:r>
      <w:r w:rsidRPr="00B22FDE">
        <w:br/>
        <w:t xml:space="preserve">    // a blokk előtt még lefut az inicializálás</w:t>
      </w:r>
      <w:r w:rsidRPr="00B22FDE">
        <w:br/>
        <w:t xml:space="preserve">    &lt;object&gt; = &lt;expr&gt;  </w:t>
      </w:r>
      <w:r w:rsidRPr="00B22FDE">
        <w:br/>
        <w:t xml:space="preserve">    &lt;block&gt;</w:t>
      </w:r>
      <w:r w:rsidRPr="00B22FDE">
        <w:br/>
        <w:t>ensure:</w:t>
      </w:r>
      <w:r w:rsidRPr="00B22FDE">
        <w:br/>
        <w:t xml:space="preserve">    if (__disposable__ = (&lt;object&gt; as System.IDisposable)):</w:t>
      </w:r>
      <w:r w:rsidRPr="00B22FDE">
        <w:br/>
        <w:t xml:space="preserve">        __disposable__.Dispose()</w:t>
      </w:r>
      <w:r w:rsidRPr="00B22FDE">
        <w:br/>
        <w:t xml:space="preserve">        __disposable__ = null</w:t>
      </w:r>
    </w:p>
    <w:p w:rsidR="00C53CCD" w:rsidRDefault="009D5C87" w:rsidP="00C53CCD">
      <w:pPr>
        <w:pStyle w:val="Heading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B22FDE">
        <w:rPr>
          <w:rStyle w:val="KdrszletChar"/>
          <w:sz w:val="22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B22FDE">
        <w:rPr>
          <w:rStyle w:val="KdrszletChar"/>
          <w:sz w:val="22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B22FDE">
        <w:rPr>
          <w:rStyle w:val="KdrszletChar"/>
          <w:sz w:val="22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B22FDE">
        <w:rPr>
          <w:rStyle w:val="KdrszletChar"/>
          <w:sz w:val="22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22FDE">
        <w:rPr>
          <w:rStyle w:val="KdrszletChar"/>
          <w:sz w:val="22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B22FDE">
        <w:rPr>
          <w:rStyle w:val="KdrszletChar"/>
          <w:sz w:val="22"/>
        </w:rPr>
        <w:t>DepthFirstVisitor</w:t>
      </w:r>
      <w:r>
        <w:t xml:space="preserve"> és a </w:t>
      </w:r>
      <w:r w:rsidRPr="00B22FDE">
        <w:rPr>
          <w:rStyle w:val="KdrszletChar"/>
          <w:sz w:val="22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Heading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Heading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Heading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DirektívaNeve [AttribútumNeve = ”AttribútumÉrtéke”] </w:t>
      </w:r>
      <w:r w:rsidR="001E5ED0" w:rsidRPr="00B22FDE">
        <w:t>...</w:t>
      </w:r>
      <w:r w:rsidRPr="00B22FDE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Heading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lastRenderedPageBreak/>
        <w:t>&lt;#@ template [language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culture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inherits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visibility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Heading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>&lt;#@ parameter type="</w:t>
      </w:r>
      <w:r w:rsidR="005A53C0" w:rsidRPr="00B22FDE">
        <w:t>[típus neve]</w:t>
      </w:r>
      <w:r w:rsidRPr="00B22FDE">
        <w:t>" name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Heading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lastRenderedPageBreak/>
        <w:t>&lt;#@ output extension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encoding="karakterkódolás"] #&gt;</w:t>
      </w:r>
    </w:p>
    <w:p w:rsidR="00E32D02" w:rsidRDefault="002E1ED0" w:rsidP="002E1ED0">
      <w:pPr>
        <w:pStyle w:val="Heading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>&lt;#@ assembly name="[szerelvény elérési útvonala vagy neve]" #&gt;</w:t>
      </w:r>
    </w:p>
    <w:p w:rsidR="00E80288" w:rsidRDefault="00E80288" w:rsidP="00E80288">
      <w:pPr>
        <w:pStyle w:val="Heading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Heading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lastRenderedPageBreak/>
        <w:t xml:space="preserve">&lt;#@ include file="[fájl neve]" </w:t>
      </w:r>
      <w:r w:rsidRPr="00B22FDE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Heading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>&lt;#@ output extension=”.txt” #&gt;</w:t>
      </w:r>
      <w:r w:rsidR="00FE79D0" w:rsidRPr="00B22FDE">
        <w:br/>
        <w:t>Helló</w:t>
      </w:r>
      <w:r w:rsidRPr="00B22FDE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B22FDE">
        <w:rPr>
          <w:rStyle w:val="KdrszletChar"/>
          <w:sz w:val="22"/>
        </w:rPr>
        <w:t>Helló Text Templ</w:t>
      </w:r>
      <w:r w:rsidR="0006511C" w:rsidRPr="00B22FDE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Heading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Heading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..</w:t>
      </w:r>
      <w:r w:rsidR="001F3E95" w:rsidRPr="00B22FDE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lastRenderedPageBreak/>
        <w:t>&lt;# var isTrue = true; #&gt;</w:t>
      </w:r>
      <w:r w:rsidRPr="00B22FDE">
        <w:br/>
        <w:t>&lt;# if (isTrue){ #&gt; Helló &lt;# }</w:t>
      </w:r>
      <w:r w:rsidRPr="00B22FDE">
        <w:br/>
        <w:t xml:space="preserve">else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Heading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for (int i = </w:t>
      </w:r>
      <w:r w:rsidR="00CE3C4A" w:rsidRPr="00B22FDE">
        <w:t>0</w:t>
      </w:r>
      <w:r w:rsidRPr="00B22FDE">
        <w:t xml:space="preserve">; i &lt; 10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B22FDE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Heading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B22FDE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 xml:space="preserve">&lt;#+ </w:t>
      </w:r>
      <w:r w:rsidR="00011810" w:rsidRPr="00B22FDE">
        <w:rPr>
          <w:rStyle w:val="KdrszletChar"/>
          <w:sz w:val="22"/>
        </w:rPr>
        <w:t>..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B22FDE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B22FDE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B22FDE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B22FDE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r w:rsidRPr="00B22FDE">
        <w:t xml:space="preserve">&lt;# var persons = new[] { new Person("Gipsz Jakab", 35), </w:t>
      </w:r>
      <w:r w:rsidRPr="00B22FDE">
        <w:br/>
        <w:t>new Person("Mekk Elek", 24) }; #&gt;</w:t>
      </w:r>
      <w:r w:rsidRPr="00B22FDE">
        <w:br/>
        <w:t>&lt;# foreach (var person in persons) {</w:t>
      </w:r>
      <w:r w:rsidR="00FA6D8F" w:rsidRPr="00B22FDE">
        <w:t xml:space="preserve"> </w:t>
      </w:r>
      <w:r w:rsidRPr="00B22FDE">
        <w:t>#&gt;</w:t>
      </w:r>
      <w:r w:rsidRPr="00B22FDE">
        <w:br/>
        <w:t>&lt;#=person.Name#&gt; (&lt;#=person.Age#&gt;)</w:t>
      </w:r>
      <w:r w:rsidRPr="00B22FDE">
        <w:br/>
        <w:t>&lt;# } #&gt;</w:t>
      </w:r>
      <w:r w:rsidRPr="00B22FDE">
        <w:br/>
        <w:t>&lt;#+</w:t>
      </w:r>
      <w:r w:rsidRPr="00B22FDE">
        <w:br/>
        <w:t xml:space="preserve">    class Person {</w:t>
      </w:r>
      <w:r w:rsidRPr="00B22FDE">
        <w:br/>
        <w:t xml:space="preserve">        public string  Name { get; set; }</w:t>
      </w:r>
      <w:r w:rsidRPr="00B22FDE">
        <w:br/>
        <w:t xml:space="preserve">        public int Age { get; set; }</w:t>
      </w:r>
      <w:r w:rsidRPr="00B22FDE">
        <w:br/>
        <w:t xml:space="preserve">        public Person(string name, int age) {</w:t>
      </w:r>
      <w:r w:rsidRPr="00B22FDE">
        <w:br/>
        <w:t xml:space="preserve">            Name = name;</w:t>
      </w:r>
      <w:r w:rsidRPr="00B22FDE">
        <w:br/>
        <w:t xml:space="preserve">            Age = age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B22FDE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void PrintPersons(Person[] persons) { </w:t>
      </w:r>
      <w:r w:rsidRPr="00B22FDE">
        <w:br/>
        <w:t xml:space="preserve">    foreach (var person in persons) { #&gt;</w:t>
      </w:r>
      <w:r w:rsidRPr="00B22FDE">
        <w:br/>
        <w:t xml:space="preserve">       &lt;#=</w:t>
      </w:r>
      <w:r w:rsidR="00DC539C" w:rsidRPr="00B22FDE">
        <w:t xml:space="preserve"> </w:t>
      </w:r>
      <w:r w:rsidRPr="00B22FDE">
        <w:t>person.Name</w:t>
      </w:r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r w:rsidRPr="00B22FDE">
        <w:t>person.Age</w:t>
      </w:r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B22FDE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B22FDE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</w:t>
      </w:r>
      <w:r w:rsidR="00015423">
        <w:lastRenderedPageBreak/>
        <w:t>dik, hogy ezt a bájtkódo</w:t>
      </w:r>
      <w:r w:rsidR="00F2088D">
        <w:t xml:space="preserve">t, futásidőben értékeli ki és fordítja le a számítógép 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BB710A">
        <w:t>4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lastRenderedPageBreak/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F76BE" w:rsidRPr="00DF76BE" w:rsidRDefault="00D83CD1" w:rsidP="00DF76BE">
      <w:pPr>
        <w:rPr>
          <w:rStyle w:val="Fogalom"/>
          <w:rFonts w:eastAsiaTheme="minorEastAsia"/>
          <w:i w:val="0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 w:rsidR="003B5674">
        <w:rPr>
          <w:rFonts w:eastAsiaTheme="minorEastAsia"/>
        </w:rPr>
        <w:t>.</w:t>
      </w:r>
      <w:r w:rsidR="00DF76BE">
        <w:rPr>
          <w:rFonts w:eastAsiaTheme="minorEastAsia"/>
        </w:rPr>
        <w:t xml:space="preserve"> A</w:t>
      </w:r>
      <w:r w:rsidR="00124A5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'</m:t>
        </m:r>
      </m:oMath>
      <w:r w:rsidR="00DF76BE">
        <w:rPr>
          <w:rFonts w:eastAsiaTheme="minorEastAsia"/>
        </w:rPr>
        <w:t xml:space="preserve"> </w:t>
      </w:r>
      <w:r w:rsidR="00DF76BE" w:rsidRPr="00DF76BE">
        <w:rPr>
          <w:rStyle w:val="Fogalom"/>
        </w:rPr>
        <w:t>valódi részfája</w:t>
      </w:r>
      <w:r w:rsidR="00DF76B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 w:rsidR="00DF76BE"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T</m:t>
        </m:r>
      </m:oMath>
      <w:r w:rsidR="00DF76BE"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V</m:t>
        </m:r>
      </m:oMath>
      <w:r w:rsidR="00DF76BE"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E</m:t>
        </m:r>
      </m:oMath>
      <w:r w:rsidR="00DF76BE">
        <w:rPr>
          <w:rFonts w:eastAsiaTheme="minorEastAsia"/>
        </w:rPr>
        <w:t>.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2" w:name="_Ref386099579"/>
      <w:r>
        <w:rPr>
          <w:rFonts w:eastAsiaTheme="minorEastAsia"/>
        </w:rPr>
        <w:t>Két szintaxisfa uniója</w:t>
      </w:r>
      <w:bookmarkEnd w:id="2"/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3" w:name="_Ref386099581"/>
      <w:r>
        <w:rPr>
          <w:rFonts w:eastAsiaTheme="minorEastAsia"/>
        </w:rPr>
        <w:lastRenderedPageBreak/>
        <w:t>Két szintaxisfa metszete</w:t>
      </w:r>
      <w:bookmarkEnd w:id="3"/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w:r w:rsidR="00544BC4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2672CE" w:rsidRDefault="002672CE" w:rsidP="002672CE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különbsége</w:t>
      </w:r>
    </w:p>
    <w:p w:rsidR="002672CE" w:rsidRDefault="002672CE" w:rsidP="002672CE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különbségén</w:t>
      </w:r>
      <w:r>
        <w:rPr>
          <w:rFonts w:eastAsiaTheme="minorEastAsia"/>
        </w:rPr>
        <w:t xml:space="preserve"> a </w:t>
      </w:r>
      <w:r w:rsidR="00C97C4C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</w:t>
      </w:r>
    </w:p>
    <w:p w:rsidR="005E7977" w:rsidRDefault="005E7977" w:rsidP="005E7977">
      <w:pPr>
        <w:pStyle w:val="Heading3"/>
        <w:rPr>
          <w:rFonts w:eastAsiaTheme="minorEastAsia"/>
        </w:rPr>
      </w:pPr>
      <w:r>
        <w:rPr>
          <w:rFonts w:eastAsiaTheme="minorEastAsia"/>
        </w:rPr>
        <w:t>Unió- és metszetképzés tulajdonságai a szintaxisfákon</w:t>
      </w:r>
    </w:p>
    <w:p w:rsidR="005E7977" w:rsidRDefault="005E7977" w:rsidP="005E7977">
      <w:r>
        <w:t xml:space="preserve">Könnyen belátható, hogy az unió- és metszetképzés tulajdonságai ugyanúgy érvényesek a szintaxisfákra, mint a halmazokra. </w:t>
      </w:r>
    </w:p>
    <w:p w:rsidR="00D15475" w:rsidRDefault="00D15475" w:rsidP="00D15475">
      <w:pPr>
        <w:pStyle w:val="Heading4"/>
      </w:pPr>
      <w:r>
        <w:t>Tétel (szintaxisfa idempotenciája)</w:t>
      </w:r>
    </w:p>
    <w:p w:rsidR="00D15475" w:rsidRDefault="00A275AF" w:rsidP="00D15475">
      <w:pPr>
        <w:rPr>
          <w:rFonts w:eastAsiaTheme="minorEastAsia"/>
        </w:rPr>
      </w:pPr>
      <w:r>
        <w:t>Ha</w:t>
      </w:r>
      <w:r w:rsidR="00D15475">
        <w:t xml:space="preserve"> </w:t>
      </w:r>
      <m:oMath>
        <m:r>
          <w:rPr>
            <w:rFonts w:ascii="Cambria Math" w:hAnsi="Cambria Math"/>
          </w:rPr>
          <m:t>T=(V,E)</m:t>
        </m:r>
      </m:oMath>
      <w:r>
        <w:rPr>
          <w:rFonts w:eastAsiaTheme="minorEastAsia"/>
        </w:rPr>
        <w:t xml:space="preserve"> szintaxisfa,</w:t>
      </w:r>
      <w:r w:rsidR="00D15475">
        <w:rPr>
          <w:rFonts w:eastAsiaTheme="minorEastAsia"/>
        </w:rPr>
        <w:t xml:space="preserve"> </w:t>
      </w:r>
      <w:r>
        <w:rPr>
          <w:rFonts w:eastAsiaTheme="minorEastAsia"/>
        </w:rPr>
        <w:t>a</w:t>
      </w:r>
      <w:r w:rsidR="00D15475">
        <w:rPr>
          <w:rFonts w:eastAsiaTheme="minorEastAsia"/>
        </w:rPr>
        <w:t xml:space="preserve">kkor </w:t>
      </w:r>
      <m:oMath>
        <m:r>
          <w:rPr>
            <w:rFonts w:ascii="Cambria Math" w:eastAsiaTheme="minorEastAsia" w:hAnsi="Cambria Math"/>
          </w:rPr>
          <m:t>T∪T=T</m:t>
        </m:r>
      </m:oMath>
      <w:r w:rsidR="00D15475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T=T</m:t>
        </m:r>
      </m:oMath>
      <w:r w:rsidR="00D15475">
        <w:rPr>
          <w:rFonts w:eastAsiaTheme="minorEastAsia"/>
        </w:rPr>
        <w:t>.</w:t>
      </w:r>
    </w:p>
    <w:p w:rsidR="00A275AF" w:rsidRDefault="00A275AF" w:rsidP="00A275AF">
      <w:r w:rsidRPr="00A275AF">
        <w:rPr>
          <w:rStyle w:val="Fogalom"/>
        </w:rPr>
        <w:t>Bizonyítás:</w:t>
      </w:r>
      <w:r w:rsidRPr="00A275AF">
        <w:t xml:space="preserve"> </w:t>
      </w:r>
      <w:r w:rsidR="001519FC">
        <w:t xml:space="preserve">A tételt a </w:t>
      </w:r>
      <w:r w:rsidR="001519FC">
        <w:fldChar w:fldCharType="begin"/>
      </w:r>
      <w:r w:rsidR="001519FC">
        <w:instrText xml:space="preserve"> REF _Ref386099579 \n \h </w:instrText>
      </w:r>
      <w:r w:rsidR="001519FC">
        <w:fldChar w:fldCharType="separate"/>
      </w:r>
      <w:r w:rsidR="00BB710A">
        <w:t>4.4.5</w:t>
      </w:r>
      <w:r w:rsidR="001519FC">
        <w:fldChar w:fldCharType="end"/>
      </w:r>
      <w:r w:rsidR="001519FC">
        <w:t xml:space="preserve"> és a </w:t>
      </w:r>
      <w:r w:rsidR="001519FC">
        <w:fldChar w:fldCharType="begin"/>
      </w:r>
      <w:r w:rsidR="001519FC">
        <w:instrText xml:space="preserve"> REF _Ref386099581 \n \h </w:instrText>
      </w:r>
      <w:r w:rsidR="001519FC">
        <w:fldChar w:fldCharType="separate"/>
      </w:r>
      <w:r w:rsidR="00BB710A">
        <w:t>4.4.6</w:t>
      </w:r>
      <w:r w:rsidR="001519FC">
        <w:fldChar w:fldCharType="end"/>
      </w:r>
      <w:r w:rsidR="001519FC">
        <w:t xml:space="preserve"> definíciók alapján fogjuk belátni:</w:t>
      </w:r>
    </w:p>
    <w:p w:rsidR="001519FC" w:rsidRPr="001519FC" w:rsidRDefault="001519FC" w:rsidP="00A275AF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V,E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V, E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.</m:t>
          </m:r>
        </m:oMath>
      </m:oMathPara>
    </w:p>
    <w:p w:rsidR="001519FC" w:rsidRDefault="001519FC" w:rsidP="001519FC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halmazok, ezért rájuk érvényes az unió- és metszetképzés idempo</w:t>
      </w:r>
      <w:r w:rsidR="000E4ECF">
        <w:rPr>
          <w:rFonts w:eastAsiaTheme="minorEastAsia"/>
        </w:rPr>
        <w:t>tenciája, így</w:t>
      </w:r>
      <w:r>
        <w:rPr>
          <w:rFonts w:eastAsiaTheme="minorEastAsia"/>
        </w:rPr>
        <w:t xml:space="preserve"> ezzel az állítást beláttuk.</w:t>
      </w:r>
      <w:r w:rsidR="0010229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102290" w:rsidRDefault="00FC6DC7" w:rsidP="00102290">
      <w:pPr>
        <w:pStyle w:val="Heading4"/>
      </w:pPr>
      <w:r>
        <w:t>Tétel (szintaxisfa unió- és metszetképzésének</w:t>
      </w:r>
      <w:r w:rsidR="00102290">
        <w:t xml:space="preserve"> kommutativitása)</w:t>
      </w:r>
    </w:p>
    <w:p w:rsidR="00102290" w:rsidRDefault="00102290" w:rsidP="00102290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',E')</m:t>
        </m:r>
      </m:oMath>
      <w:r>
        <w:rPr>
          <w:rFonts w:eastAsiaTheme="minorEastAsia"/>
        </w:rPr>
        <w:t xml:space="preserve"> szintaxisfák, akkor </w:t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T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T'∩T</m:t>
        </m:r>
      </m:oMath>
      <w:r>
        <w:rPr>
          <w:rFonts w:eastAsiaTheme="minorEastAsia"/>
        </w:rPr>
        <w:t>.</w:t>
      </w:r>
    </w:p>
    <w:p w:rsidR="00102290" w:rsidRDefault="00102290" w:rsidP="00102290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 w:rsidR="00BB710A"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 w:rsidR="00BB710A">
        <w:t>4.4.6</w:t>
      </w:r>
      <w:r>
        <w:fldChar w:fldCharType="end"/>
      </w:r>
      <w:r>
        <w:t xml:space="preserve"> definíciók alapján fogjuk belátni:</w:t>
      </w:r>
    </w:p>
    <w:p w:rsidR="00102290" w:rsidRPr="001519FC" w:rsidRDefault="00102290" w:rsidP="00102290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V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∪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V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∩T.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</m:oMathPara>
    </w:p>
    <w:p w:rsidR="00102290" w:rsidRDefault="00102290" w:rsidP="00102290">
      <w:pPr>
        <w:rPr>
          <w:rFonts w:eastAsiaTheme="minorEastAsia"/>
        </w:rPr>
      </w:pPr>
      <w:r w:rsidRPr="001519FC">
        <w:lastRenderedPageBreak/>
        <w:t xml:space="preserve">Mivel a </w:t>
      </w:r>
      <m:oMath>
        <m:r>
          <w:rPr>
            <w:rFonts w:ascii="Cambria Math" w:hAnsi="Cambria Math"/>
          </w:rPr>
          <m:t>V,V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E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0E4ECF">
        <w:rPr>
          <w:rFonts w:eastAsiaTheme="minorEastAsia"/>
        </w:rPr>
        <w:t xml:space="preserve">kommutativitása, így </w:t>
      </w:r>
      <w:r>
        <w:rPr>
          <w:rFonts w:eastAsiaTheme="minorEastAsia"/>
        </w:rPr>
        <w:t xml:space="preserve">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FC6DC7" w:rsidRDefault="00FC6DC7" w:rsidP="00FC6DC7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asszociativitása)</w:t>
      </w:r>
    </w:p>
    <w:p w:rsidR="00FC6DC7" w:rsidRDefault="00FC6DC7" w:rsidP="00FC6DC7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T''=T∪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T∩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>.</w:t>
      </w:r>
    </w:p>
    <w:p w:rsidR="00FC6DC7" w:rsidRDefault="00FC6DC7" w:rsidP="00FC6DC7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 w:rsidR="00BB710A"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 w:rsidR="00BB710A">
        <w:t>4.4.6</w:t>
      </w:r>
      <w:r>
        <w:fldChar w:fldCharType="end"/>
      </w:r>
      <w:r>
        <w:t xml:space="preserve"> definíciók alapján fogjuk belátni:</w:t>
      </w:r>
    </w:p>
    <w:p w:rsidR="002E46DB" w:rsidRPr="002E46DB" w:rsidRDefault="0011728E" w:rsidP="00FC6DC7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∪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</m:oMath>
      </m:oMathPara>
    </w:p>
    <w:p w:rsidR="00FC6DC7" w:rsidRPr="002E46DB" w:rsidRDefault="0011728E" w:rsidP="002E46DB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∩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.</m:t>
          </m:r>
        </m:oMath>
      </m:oMathPara>
    </w:p>
    <w:p w:rsidR="00FC6DC7" w:rsidRDefault="00FC6DC7" w:rsidP="00FC6DC7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A07040">
        <w:rPr>
          <w:rFonts w:eastAsiaTheme="minorEastAsia"/>
        </w:rPr>
        <w:t>asszocia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D85F92" w:rsidRDefault="008F2B0A" w:rsidP="008F2B0A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disztributivitása)</w:t>
      </w:r>
    </w:p>
    <w:p w:rsidR="007C680F" w:rsidRDefault="007C680F" w:rsidP="007C680F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.</w:t>
      </w:r>
    </w:p>
    <w:p w:rsidR="007C680F" w:rsidRDefault="007C680F" w:rsidP="007C680F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 w:rsidR="00BB710A"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 w:rsidR="00BB710A">
        <w:t>4.4.6</w:t>
      </w:r>
      <w:r>
        <w:fldChar w:fldCharType="end"/>
      </w:r>
      <w:r>
        <w:t xml:space="preserve"> definíciók alapján fogjuk belátni:</w:t>
      </w:r>
    </w:p>
    <w:p w:rsidR="007C680F" w:rsidRPr="00B65868" w:rsidRDefault="0011728E" w:rsidP="007C680F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441E36" w:rsidRPr="00B65868" w:rsidRDefault="0011728E" w:rsidP="00441E36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8F2B0A" w:rsidRPr="007C680F" w:rsidRDefault="007C680F" w:rsidP="007C680F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441E36">
        <w:rPr>
          <w:rFonts w:eastAsiaTheme="minorEastAsia"/>
        </w:rPr>
        <w:t>disztribu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w:lastRenderedPageBreak/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2F173B">
      <w:r>
        <w:t xml:space="preserve">Feltesszük továbbá azt is, hogy a </w:t>
      </w:r>
      <m:oMath>
        <m:r>
          <w:rPr>
            <w:rFonts w:ascii="Cambria Math" w:hAnsi="Cambria Math"/>
          </w:rPr>
          <m:t>T'</m:t>
        </m:r>
      </m:oMath>
      <w:r>
        <w:t xml:space="preserve"> jól definiált szintaxisfa.</w:t>
      </w:r>
      <w:r w:rsidR="00197D61">
        <w:t xml:space="preserve"> A</w:t>
      </w:r>
      <w:r w:rsidR="00942453">
        <w:t xml:space="preserve"> </w:t>
      </w:r>
      <w:r w:rsidR="00942453">
        <w:fldChar w:fldCharType="begin"/>
      </w:r>
      <w:r w:rsidR="00942453">
        <w:instrText xml:space="preserve"> REF _Ref383873295 \h </w:instrText>
      </w:r>
      <w:r w:rsidR="00942453">
        <w:fldChar w:fldCharType="separate"/>
      </w:r>
      <w:r w:rsidR="00BB710A">
        <w:rPr>
          <w:noProof/>
        </w:rPr>
        <w:t>1</w:t>
      </w:r>
      <w:r w:rsidR="00BB710A"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</m:t>
        </m:r>
        <m: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T</m:t>
        </m:r>
        <m:r>
          <w:rPr>
            <w:rFonts w:ascii="Cambria Math" w:hAnsi="Cambria Math"/>
          </w:rPr>
          <m:t>)</m:t>
        </m:r>
      </m:oMath>
      <w:r w:rsidR="00BB710A">
        <w:rPr>
          <w:rFonts w:eastAsiaTheme="minorEastAsia"/>
        </w:rPr>
        <w:t xml:space="preserve"> szelekor</w:t>
      </w:r>
      <w:r w:rsidR="00BB710A">
        <w:t xml:space="preserve"> működése</w:t>
      </w:r>
      <w:r w:rsidR="00942453">
        <w:fldChar w:fldCharType="end"/>
      </w:r>
      <w:r w:rsidR="00DC136B">
        <w:t xml:space="preserve"> </w:t>
      </w:r>
      <w:r w:rsidR="00DC136B">
        <w:fldChar w:fldCharType="begin"/>
      </w:r>
      <w:r w:rsidR="00DC136B">
        <w:instrText xml:space="preserve"> REF _Ref383871503 \h </w:instrText>
      </w:r>
      <w:r w:rsidR="00BB710A">
        <w:fldChar w:fldCharType="separate"/>
      </w:r>
      <w:r w:rsidR="00BB710A">
        <w:rPr>
          <w:b/>
          <w:bCs/>
          <w:lang w:val="en-US"/>
        </w:rPr>
        <w:t>Error! Reference source not found.</w:t>
      </w:r>
      <w:r w:rsidR="00DC136B">
        <w:fldChar w:fldCharType="end"/>
      </w:r>
      <w:r w:rsidR="00197D61">
        <w:t>mutatja, hogy hogyan is kell elképzelni a szelektorokat.</w:t>
      </w:r>
      <w:r>
        <w:t xml:space="preserve"> </w:t>
      </w:r>
      <w:r w:rsidR="00552F88"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t xml:space="preserve"> </w:t>
      </w:r>
      <m:oMath>
        <m:r>
          <m:rPr>
            <m:sty m:val="p"/>
          </m:rPr>
          <w:rPr>
            <w:rFonts w:ascii="Cambria Math" w:hAnsi="Cambria Math"/>
          </w:rPr>
          <m:t>Σ</m:t>
        </m:r>
      </m:oMath>
      <w:r w:rsidR="00552F88">
        <w:t>-val fogjuk jelölni.</w:t>
      </w:r>
      <w:r w:rsidR="007104A1">
        <w:t xml:space="preserve"> </w:t>
      </w:r>
      <w:r w:rsidR="00C93DB7" w:rsidRPr="00C93DB7">
        <w:rPr>
          <w:rStyle w:val="Fogalom"/>
        </w:rPr>
        <w:t>Identikus szelektornak</w:t>
      </w:r>
      <w:r w:rsidR="00C93DB7">
        <w:t xml:space="preserve"> fogjuk nevezni a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93DB7"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60018800" r:id="rId10"/>
        </w:object>
      </w:r>
    </w:p>
    <w:bookmarkStart w:id="4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4"/>
    </w:p>
    <w:p w:rsidR="00552F88" w:rsidRDefault="00552F88" w:rsidP="007179D4">
      <w:pPr>
        <w:pStyle w:val="Heading3"/>
      </w:pPr>
      <w:r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lastRenderedPageBreak/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BB710A">
        <w:rPr>
          <w:noProof/>
        </w:rPr>
        <w:t>2</w:t>
      </w:r>
      <w:r w:rsidR="00BB710A">
        <w:t>. a) ábra – Az eredeti T szintaxisfa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60018801" r:id="rId12"/>
        </w:object>
      </w:r>
    </w:p>
    <w:bookmarkStart w:id="5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5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60018802" r:id="rId14"/>
        </w:object>
      </w:r>
    </w:p>
    <w:bookmarkStart w:id="6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 w:rsidR="00BB710A">
        <w:rPr>
          <w:noProof/>
        </w:rPr>
        <w:t>2</w:t>
      </w:r>
      <w:r w:rsidR="00BB710A">
        <w:t>. a) ábra – Az eredeti T szintaxisfa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6"/>
    </w:p>
    <w:p w:rsidR="00B222E2" w:rsidRDefault="00B222E2" w:rsidP="00B222E2">
      <w:pPr>
        <w:pStyle w:val="Heading3"/>
        <w:rPr>
          <w:rFonts w:eastAsiaTheme="minorEastAsia"/>
        </w:rPr>
      </w:pPr>
      <w:bookmarkStart w:id="7" w:name="_Ref385190089"/>
      <w:r>
        <w:rPr>
          <w:rFonts w:eastAsiaTheme="minorEastAsia"/>
        </w:rPr>
        <w:t>Szintaxisfa transzformációjának definíciója</w:t>
      </w:r>
      <w:bookmarkEnd w:id="7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(V,E)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×AST</m:t>
        </m:r>
      </m:oMath>
      <w:r w:rsidR="0070540E">
        <w:rPr>
          <w:rFonts w:eastAsiaTheme="minorEastAsia"/>
        </w:rPr>
        <w:t xml:space="preserve"> </w:t>
      </w:r>
      <w:r w:rsidR="00295416">
        <w:rPr>
          <w:rFonts w:eastAsiaTheme="minorEastAsia"/>
        </w:rPr>
        <w:t>relációt</w:t>
      </w:r>
      <w:r w:rsidR="0070540E">
        <w:rPr>
          <w:rFonts w:eastAsiaTheme="minorEastAsia"/>
        </w:rPr>
        <w:t xml:space="preserve"> a </w:t>
      </w:r>
      <w:r w:rsidR="004529F6">
        <w:rPr>
          <w:rStyle w:val="Fogalom"/>
        </w:rPr>
        <w:t xml:space="preserve">szintaxisfa </w:t>
      </w:r>
      <w:r w:rsidR="0070540E" w:rsidRPr="00BA7603">
        <w:rPr>
          <w:rStyle w:val="Fogalom"/>
        </w:rPr>
        <w:t>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393128" w:rsidRPr="00393128" w:rsidRDefault="0011728E" w:rsidP="007D4FD9">
      <w:pPr>
        <w:ind w:firstLine="0"/>
        <w:rPr>
          <w:rFonts w:eastAsiaTheme="minorEastAsia"/>
        </w:rPr>
      </w:pPr>
      <m:oMathPara>
        <m:oMath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 xml:space="preserve"> 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e>
            <m:e>
              <m:r>
                <w:rPr>
                  <w:rFonts w:ascii="Cambria Math" w:eastAsiaTheme="minorEastAsia" w:hAnsi="Cambria Math"/>
                </w:rPr>
                <m:t xml:space="preserve"> t∈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∧t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∧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∈E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acc>
            <m:accPr>
              <m:chr m:val="̿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e>
            <m:e>
              <m:r>
                <w:rPr>
                  <w:rFonts w:ascii="Cambria Math" w:eastAsiaTheme="minorEastAsia" w:hAnsi="Cambria Math"/>
                </w:rPr>
                <m:t xml:space="preserve"> t∈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∧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∧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∈E</m:t>
              </m:r>
            </m:e>
          </m:d>
        </m:oMath>
      </m:oMathPara>
    </w:p>
    <w:p w:rsidR="00932D18" w:rsidRPr="00932D18" w:rsidRDefault="0011728E" w:rsidP="00BC56F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∖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acc>
            </m:e>
          </m:d>
          <m:r>
            <w:rPr>
              <w:rFonts w:ascii="Cambria Math" w:eastAsiaTheme="minorEastAsia" w:hAnsi="Cambria Math"/>
            </w:rPr>
            <m:t xml:space="preserve"> 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</m:t>
                  </m:r>
                  <m:acc>
                    <m:accPr>
                      <m:chr m:val="̿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acc>
                </m:sub>
                <m:sup/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9A5C2B" w:rsidRDefault="00BC56FC" w:rsidP="009A5C2B">
      <w:pPr>
        <w:rPr>
          <w:rFonts w:eastAsiaTheme="minorEastAsia"/>
        </w:rPr>
      </w:pPr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jól definiált</w:t>
      </w:r>
      <w:r w:rsidR="006866F0">
        <w:rPr>
          <w:rFonts w:eastAsiaTheme="minorEastAsia"/>
        </w:rPr>
        <w:t xml:space="preserve"> szintaxisfa</w:t>
      </w:r>
      <w:r>
        <w:rPr>
          <w:rFonts w:eastAsiaTheme="minorEastAsia"/>
        </w:rPr>
        <w:t xml:space="preserve">. </w:t>
      </w:r>
    </w:p>
    <w:p w:rsidR="00B43CF1" w:rsidRPr="00932D18" w:rsidRDefault="00B43CF1" w:rsidP="009A5C2B">
      <w:pPr>
        <w:rPr>
          <w:rFonts w:eastAsiaTheme="minorEastAsia"/>
        </w:rPr>
      </w:pPr>
      <w:r w:rsidRPr="00B43CF1">
        <w:rPr>
          <w:rStyle w:val="Fogalom"/>
        </w:rPr>
        <w:t>Megjegyzés</w:t>
      </w:r>
      <w:r>
        <w:rPr>
          <w:rFonts w:eastAsiaTheme="minorEastAsia"/>
        </w:rPr>
        <w:t xml:space="preserve">: Vegyük észre, hogy a szintaxisfa transzformációja nem feltétlenül determinisztikus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11728E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8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8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11728E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BB710A">
        <w:rPr>
          <w:noProof/>
        </w:rPr>
        <w:t>3</w:t>
      </w:r>
      <w:r w:rsidR="00BB710A">
        <w:t>. a) ábra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60018803" r:id="rId16"/>
        </w:object>
      </w:r>
    </w:p>
    <w:bookmarkStart w:id="9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9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60018804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 w:rsidR="00BB710A">
        <w:rPr>
          <w:noProof/>
        </w:rPr>
        <w:t>3</w:t>
      </w:r>
      <w:r w:rsidR="00BB710A">
        <w:t>. a) ábra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</w:t>
      </w:r>
      <w:r w:rsidR="009129AA">
        <w:rPr>
          <w:rFonts w:eastAsiaTheme="minorEastAsia"/>
        </w:rPr>
        <w:t>:</w:t>
      </w:r>
      <w:r>
        <w:rPr>
          <w:rFonts w:eastAsiaTheme="minorEastAsia"/>
        </w:rPr>
        <w:t xml:space="preserve">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11728E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11728E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11728E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Heading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 w:rsidR="00BB710A">
        <w:t>4.4.11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Heading3"/>
      </w:pPr>
      <w:bookmarkStart w:id="10" w:name="_Ref386231750"/>
      <w:r>
        <w:lastRenderedPageBreak/>
        <w:t>Diszjunkt részfák esete</w:t>
      </w:r>
      <w:bookmarkEnd w:id="10"/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=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  <w:r w:rsidR="002272D4">
        <w:rPr>
          <w:rFonts w:eastAsiaTheme="minorEastAsia"/>
        </w:rPr>
        <w:t xml:space="preserve"> A </w:t>
      </w:r>
      <w:r w:rsidR="002272D4">
        <w:rPr>
          <w:rFonts w:eastAsiaTheme="minorEastAsia"/>
        </w:rPr>
        <w:fldChar w:fldCharType="begin"/>
      </w:r>
      <w:r w:rsidR="002272D4">
        <w:rPr>
          <w:rFonts w:eastAsiaTheme="minorEastAsia"/>
        </w:rPr>
        <w:instrText xml:space="preserve"> REF _Ref386096429 \h </w:instrText>
      </w:r>
      <w:r w:rsidR="002272D4">
        <w:rPr>
          <w:rFonts w:eastAsiaTheme="minorEastAsia"/>
        </w:rPr>
      </w:r>
      <w:r w:rsidR="002272D4">
        <w:rPr>
          <w:rFonts w:eastAsiaTheme="minorEastAsia"/>
        </w:rPr>
        <w:fldChar w:fldCharType="separate"/>
      </w:r>
      <w:r w:rsidR="00BB710A">
        <w:rPr>
          <w:noProof/>
        </w:rPr>
        <w:t>4</w:t>
      </w:r>
      <w:r w:rsidR="00BB710A">
        <w:t>. ábra – Diszjunkt részfák kiválasztása a szintaxisfában</w:t>
      </w:r>
      <w:r w:rsidR="002272D4">
        <w:rPr>
          <w:rFonts w:eastAsiaTheme="minorEastAsia"/>
        </w:rPr>
        <w:fldChar w:fldCharType="end"/>
      </w:r>
      <w:r w:rsidR="002272D4">
        <w:rPr>
          <w:rFonts w:eastAsiaTheme="minorEastAsia"/>
        </w:rPr>
        <w:t xml:space="preserve"> az ilyen esetekre mutat egy példát. </w:t>
      </w:r>
    </w:p>
    <w:p w:rsidR="002272D4" w:rsidRDefault="008174F7" w:rsidP="002272D4">
      <w:pPr>
        <w:keepNext/>
      </w:pPr>
      <w:r>
        <w:t xml:space="preserve"> </w:t>
      </w:r>
      <w:r w:rsidR="002272D4">
        <w:object w:dxaOrig="7621" w:dyaOrig="4756">
          <v:shape id="_x0000_i1030" type="#_x0000_t75" style="width:381pt;height:237.75pt" o:ole="">
            <v:imagedata r:id="rId19" o:title=""/>
          </v:shape>
          <o:OLEObject Type="Embed" ProgID="Visio.Drawing.15" ShapeID="_x0000_i1030" DrawAspect="Content" ObjectID="_1460018805" r:id="rId20"/>
        </w:object>
      </w:r>
    </w:p>
    <w:bookmarkStart w:id="11" w:name="_Ref386096429"/>
    <w:p w:rsidR="005B6159" w:rsidRDefault="002272D4" w:rsidP="002272D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4</w:t>
      </w:r>
      <w:r>
        <w:fldChar w:fldCharType="end"/>
      </w:r>
      <w:r>
        <w:t>. ábra – Diszjunkt részfák kiválasztása a szintaxisfában</w:t>
      </w:r>
      <w:bookmarkEnd w:id="11"/>
    </w:p>
    <w:p w:rsidR="002272D4" w:rsidRDefault="00462248" w:rsidP="002272D4">
      <w:r>
        <w:t xml:space="preserve">Könnyen belátható, hogy az ilyen esetekben van a legegyszerűbb dolgunk, hiszen a kiválasztott szintaxisfáink egymástól függetlenek, </w:t>
      </w:r>
      <w:r w:rsidR="00486D19">
        <w:t>így az sem számít, hogy milyen sorrendben hajtjuk végre a kiválasztott részfákon a makrót</w:t>
      </w:r>
      <w:r w:rsidR="000E7440">
        <w:t xml:space="preserve">. </w:t>
      </w:r>
    </w:p>
    <w:p w:rsidR="005B6D46" w:rsidRDefault="005B6D46" w:rsidP="005B6D46">
      <w:pPr>
        <w:pStyle w:val="Heading4"/>
      </w:pPr>
      <w:r>
        <w:t>Megvalósítás a gyakorlatban</w:t>
      </w:r>
    </w:p>
    <w:p w:rsidR="00F1209F" w:rsidRDefault="00F957D2" w:rsidP="002272D4">
      <w:r>
        <w:t xml:space="preserve">Lássuk, hogy a gyakorlatban ilyen esetekben mit is lehet tenni annak érdekében, hogy a fordítónk hatékony és gyors legyen. </w:t>
      </w:r>
      <w:r w:rsidR="00E703DD">
        <w:t>Mivel a</w:t>
      </w:r>
      <w:r>
        <w:t xml:space="preserve"> részfák feldolgozásának</w:t>
      </w:r>
      <w:r w:rsidR="00E703DD">
        <w:t xml:space="preserve"> sorrend</w:t>
      </w:r>
      <w:r>
        <w:t>je</w:t>
      </w:r>
      <w:r w:rsidR="00E703DD">
        <w:t xml:space="preserve"> nem számít, ezért az implementációban lehetőségünk van </w:t>
      </w:r>
      <w:r>
        <w:t>némi optimalizációra</w:t>
      </w:r>
      <w:r w:rsidR="005B6D46">
        <w:t>.</w:t>
      </w:r>
      <w:r w:rsidR="00E703DD">
        <w:t xml:space="preserve"> </w:t>
      </w:r>
    </w:p>
    <w:p w:rsidR="00F957D2" w:rsidRDefault="00653222" w:rsidP="00F957D2">
      <w:pPr>
        <w:pStyle w:val="Heading4"/>
      </w:pPr>
      <w:r>
        <w:lastRenderedPageBreak/>
        <w:t>A f</w:t>
      </w:r>
      <w:r w:rsidR="00F957D2">
        <w:t>eldolgozás párhuzamosítása</w:t>
      </w:r>
    </w:p>
    <w:p w:rsidR="00F957D2" w:rsidRDefault="00F957D2" w:rsidP="002272D4">
      <w:r>
        <w:t>Az egyik talán leghatékonyabb módszer, hogy párhuzamosítjuk a makró végrehajtását a részfákon ezzel érve el jelentős sebességnövekedést.</w:t>
      </w:r>
      <w:r w:rsidR="00634B67">
        <w:t xml:space="preserve"> Viszont ahhoz, hogy ezt meg lehessen valósítani</w:t>
      </w:r>
      <w:r w:rsidR="00964BC0">
        <w:t>,</w:t>
      </w:r>
      <w:r w:rsidR="00634B67">
        <w:t xml:space="preserve"> több</w:t>
      </w:r>
      <w:r w:rsidR="00964BC0">
        <w:t xml:space="preserve"> feltételnek kell megfelelni.</w:t>
      </w:r>
    </w:p>
    <w:p w:rsidR="00964BC0" w:rsidRDefault="00964BC0" w:rsidP="002272D4">
      <w:r>
        <w:t xml:space="preserve">Az első feltétel az, hogy nem szabad megengedni, hogy a makró a végrehajtásuk alatt olyan információhoz jusson, amit egymás között megosztanak. Azaz csakis lokális változók értékéhez férhessenek hozzá, globálishoz nem. Ha mégis meg szeretnénk engedni, akkor lehetőséget kell biztosítanunk a nyelvünk használóinak ahhoz, hogy az egyes erőforrásokat valamilyen módszerrel </w:t>
      </w:r>
      <w:r w:rsidR="00797E26">
        <w:t xml:space="preserve">tudják zárolni. </w:t>
      </w:r>
    </w:p>
    <w:p w:rsidR="00902157" w:rsidRDefault="004709DC" w:rsidP="00574476">
      <w:r>
        <w:t>Ha a nyelv tervezésénél megengedtük az előbb taglalt feltételt, akkor újabb problémával szembesülhet a felhasználó egyes esetekben. Ilyen lehet az, hogy egy makró lefutása után a fordító állapota megváltozik</w:t>
      </w:r>
      <w:r w:rsidR="00DC04D3">
        <w:t>, azaz a makró olyan külső állapotot változtatott meg, amitől a működése is függ</w:t>
      </w:r>
      <w:r>
        <w:t>.</w:t>
      </w:r>
      <w:r w:rsidR="009160B9">
        <w:t xml:space="preserve"> Ha ettől az állapottól </w:t>
      </w:r>
      <w:r>
        <w:t>függ a makró végrehajtása, akkor</w:t>
      </w:r>
      <w:r w:rsidR="00DC04D3">
        <w:t xml:space="preserve"> a párhuzamosítás miatt előfordulhat az a probléma, hogy nem lesz determinisztikus a fordítás és így nem mindig ugyanazt a </w:t>
      </w:r>
      <w:r w:rsidR="009160B9">
        <w:t>szi</w:t>
      </w:r>
      <w:r w:rsidR="00653222">
        <w:t>ntaxisfát kapjuk eredményül, ami akár nem bizto</w:t>
      </w:r>
      <w:r w:rsidR="00902157">
        <w:t xml:space="preserve">nságos kódot is eredményezhet. </w:t>
      </w:r>
    </w:p>
    <w:p w:rsidR="003D103D" w:rsidRDefault="002139D1" w:rsidP="00574476">
      <w:r>
        <w:t xml:space="preserve">Mindenképpen tudnunk kell garantálni a felhasználónak, hogy a fordítás mindig determinisztikus </w:t>
      </w:r>
      <w:r w:rsidR="007430A4">
        <w:t>legyen</w:t>
      </w:r>
      <w:r>
        <w:t xml:space="preserve">. Ha erre nem vagyunk képesek, akkor már maga a generált kód megbízhatatlan lehet, a tesztelés nagyon nehézzé </w:t>
      </w:r>
      <w:r w:rsidR="009B343A">
        <w:t>válhat</w:t>
      </w:r>
      <w:r>
        <w:t>, sőt fordításonként változha</w:t>
      </w:r>
      <w:r w:rsidR="009B343A">
        <w:t>t az alkalmazás</w:t>
      </w:r>
      <w:r>
        <w:t xml:space="preserve"> működése is. </w:t>
      </w:r>
    </w:p>
    <w:p w:rsidR="0050235E" w:rsidRDefault="0050235E" w:rsidP="00574476">
      <w:r>
        <w:t xml:space="preserve">Nem mindegy az sem, hogy milyen módon van reprezentálva az adott nyelv absztrakt szintaxisfája. Ugyanis ha nyilvántartjuk az adott csúcsok szülőcsúcsát is (vagyis inkább a felhasználó lekérdezheti annak az értékét), akkor könnyedén kiléphetünk a </w:t>
      </w:r>
      <m:oMath>
        <m:r>
          <w:rPr>
            <w:rFonts w:ascii="Cambria Math" w:hAnsi="Cambria Math"/>
          </w:rPr>
          <m:t>σ</m:t>
        </m:r>
      </m:oMath>
      <w:r>
        <w:rPr>
          <w:rFonts w:eastAsiaTheme="minorEastAsia"/>
        </w:rPr>
        <w:t xml:space="preserve"> szelektor által kiválasztott részfából. Ilyen esetben semmiképp sem lehet párhuzamosítani, ugyanis ilyenkor nem garantált, hogy a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által kiválasztott részfán végezzük-e az adott műveletet.  </w:t>
      </w:r>
      <w:r>
        <w:t xml:space="preserve"> </w:t>
      </w:r>
    </w:p>
    <w:p w:rsidR="002779EF" w:rsidRDefault="002139D1" w:rsidP="00574476">
      <w:r>
        <w:t>Továbbá a nyelv használójának tudnia kell azt is, hogy milyen optimalizációkat végez a fordító annak érdekében, h</w:t>
      </w:r>
      <w:r w:rsidR="003D103D">
        <w:t xml:space="preserve">ogy redukálja a fordítási időt. </w:t>
      </w:r>
      <w:r w:rsidR="002779EF">
        <w:t>Jó megoldás lehet az, hogy a programozóra bízzuk, hogy mely makrók végrehajtását optimalizálhatja a fordító és me</w:t>
      </w:r>
      <w:r w:rsidR="002779EF">
        <w:lastRenderedPageBreak/>
        <w:t>lyeket nem. Esetleg egy másik lehet</w:t>
      </w:r>
      <w:r w:rsidR="001B3470">
        <w:t>őség</w:t>
      </w:r>
      <w:r w:rsidR="002779EF">
        <w:t xml:space="preserve">, hogy maga a fordító dönti el, hogy a párhuzamosítás biztonságos-e vagy sem. </w:t>
      </w:r>
      <w:r w:rsidR="001B3470">
        <w:t>Azonban minden ilyen</w:t>
      </w:r>
      <w:r w:rsidR="009D1AB0">
        <w:t xml:space="preserve"> tervezési</w:t>
      </w:r>
      <w:r w:rsidR="001B3470">
        <w:t xml:space="preserve"> döntésnél mérlegelni kell</w:t>
      </w:r>
      <w:r w:rsidR="00D54CEE">
        <w:t xml:space="preserve"> azt is</w:t>
      </w:r>
      <w:r w:rsidR="001B3470">
        <w:t xml:space="preserve">, hogy a </w:t>
      </w:r>
      <w:r w:rsidR="00D54CEE">
        <w:t>fordítás sebessége</w:t>
      </w:r>
      <w:r w:rsidR="001B3470">
        <w:t xml:space="preserve"> </w:t>
      </w:r>
      <w:r w:rsidR="0050235E">
        <w:t>vajon milyen mértékben fog változni</w:t>
      </w:r>
      <w:r w:rsidR="001B3470">
        <w:t xml:space="preserve">. </w:t>
      </w:r>
    </w:p>
    <w:p w:rsidR="002139D1" w:rsidRDefault="002139D1" w:rsidP="002139D1">
      <w:pPr>
        <w:pStyle w:val="Heading4"/>
      </w:pPr>
      <w:r>
        <w:t>Részfák diszjunktságának eldöntése</w:t>
      </w:r>
    </w:p>
    <w:p w:rsidR="00D847E6" w:rsidRDefault="00F523A2" w:rsidP="009C6706">
      <w:r>
        <w:t>Probléma lehet az is, hogy hogyan állapítsuk meg hatékonyan, hogy a kiválasztot</w:t>
      </w:r>
      <w:r w:rsidR="00480324">
        <w:t>t részfák egymásnak diszjunktak-e</w:t>
      </w:r>
      <w:r w:rsidR="002139D1">
        <w:t xml:space="preserve">? </w:t>
      </w:r>
      <w:r w:rsidR="009E2556">
        <w:t>Legegyszerűbben úgy tehetjük ezt meg, hogy a szintaxisfa bejárása alatt nyilvántartjuk azt is, hogy adott csúcs egy már megtalált részfa csúcsa-e vagy sem</w:t>
      </w:r>
      <w:r w:rsidR="00D847E6">
        <w:t>.</w:t>
      </w:r>
      <w:r w:rsidR="009E2556">
        <w:t xml:space="preserve"> Ha igen és az abból leágazó részfát is kiválasztja a szelektorunk, akkor már tudjuk, hogy nem lehet párhuzamosítani.</w:t>
      </w:r>
      <w:r w:rsidR="00D847E6">
        <w:t xml:space="preserve"> Az alábbi pszeudokód</w:t>
      </w:r>
      <w:r w:rsidR="009C6706">
        <w:t xml:space="preserve"> írja le a fenti </w:t>
      </w:r>
      <w:r w:rsidR="00D847E6">
        <w:t>algoritmust:</w:t>
      </w:r>
    </w:p>
    <w:p w:rsidR="00F523A2" w:rsidRDefault="00D847E6" w:rsidP="00D847E6">
      <w:pPr>
        <w:pStyle w:val="Kdrszlet"/>
      </w:pPr>
      <w:r>
        <w:t>procedure visit(node: Node of AST, isSubTree: Boolean</w:t>
      </w:r>
      <w:r w:rsidR="00D0019F">
        <w:t>)</w:t>
      </w:r>
      <w:r w:rsidR="00DE21BE">
        <w:br/>
        <w:t xml:space="preserve">   // ha éppen egy kiválasztott részfán belül vagyunk</w:t>
      </w:r>
      <w:r w:rsidR="00DE21BE">
        <w:br/>
        <w:t xml:space="preserve">   // és az adott node-ra is illik a kiválasztás feltétel</w:t>
      </w:r>
      <w:r w:rsidR="00DE21BE">
        <w:br/>
        <w:t xml:space="preserve">   // akkor tájékoztatjuk a fordítót, hogy nem lehet</w:t>
      </w:r>
      <w:r w:rsidR="00DE21BE">
        <w:br/>
        <w:t xml:space="preserve">   // optimalizálni a makró használatát</w:t>
      </w:r>
      <w:r w:rsidR="003C0F03">
        <w:br/>
        <w:t xml:space="preserve">   // Továbbá a selector(node) true-val tér vissza ha </w:t>
      </w:r>
      <w:r w:rsidR="003C0F03">
        <w:br/>
        <w:t xml:space="preserve">   // az adott csúcsból (node) leágazó részfa</w:t>
      </w:r>
      <w:r w:rsidR="003C0F03">
        <w:br/>
        <w:t xml:space="preserve">   // megfelel a feltételeinek</w:t>
      </w:r>
      <w:r>
        <w:br/>
        <w:t xml:space="preserve">   if isSubTree and selector(node) then</w:t>
      </w:r>
      <w:r>
        <w:br/>
        <w:t xml:space="preserve">     canBeOptimalized := false</w:t>
      </w:r>
      <w:r>
        <w:br/>
        <w:t xml:space="preserve">   end</w:t>
      </w:r>
      <w:r w:rsidR="00D0019F">
        <w:t xml:space="preserve"> if</w:t>
      </w:r>
      <w:r w:rsidR="002878ED">
        <w:br/>
        <w:t xml:space="preserve">   // bejárjuk a gyerekelemeket is </w:t>
      </w:r>
      <w:r>
        <w:br/>
        <w:t xml:space="preserve">   foreac</w:t>
      </w:r>
      <w:r w:rsidR="00D0019F">
        <w:t>h (child in children(node))</w:t>
      </w:r>
      <w:r>
        <w:br/>
        <w:t xml:space="preserve">      visit(child</w:t>
      </w:r>
      <w:r w:rsidR="00BD111C">
        <w:t>, selector(node)</w:t>
      </w:r>
      <w:r>
        <w:t>)</w:t>
      </w:r>
      <w:r>
        <w:br/>
        <w:t xml:space="preserve">   end</w:t>
      </w:r>
      <w:r w:rsidR="00D0019F">
        <w:t xml:space="preserve"> foreach</w:t>
      </w:r>
      <w:r>
        <w:br/>
        <w:t>end</w:t>
      </w:r>
      <w:r w:rsidR="00D0019F">
        <w:t xml:space="preserve"> procedure</w:t>
      </w:r>
      <w:r w:rsidR="003C0F03">
        <w:br/>
        <w:t xml:space="preserve">// a </w:t>
      </w:r>
      <w:r w:rsidR="002878ED">
        <w:t>szintaxis</w:t>
      </w:r>
      <w:r w:rsidR="003C0F03">
        <w:t>fa gyökerétől kezdjük a keresést</w:t>
      </w:r>
      <w:r>
        <w:br/>
        <w:t>visit(root(AST)</w:t>
      </w:r>
      <w:r w:rsidR="00DE21BE">
        <w:t>, false</w:t>
      </w:r>
      <w:r>
        <w:t>)</w:t>
      </w:r>
      <w:r w:rsidR="002139D1">
        <w:t xml:space="preserve"> </w:t>
      </w:r>
    </w:p>
    <w:p w:rsidR="009328CA" w:rsidRDefault="009328CA" w:rsidP="009328CA">
      <w:pPr>
        <w:pStyle w:val="Heading3"/>
      </w:pPr>
      <w:r>
        <w:lastRenderedPageBreak/>
        <w:t>Egymást tartalmazó részfák esete</w:t>
      </w:r>
    </w:p>
    <w:p w:rsidR="009328CA" w:rsidRDefault="009328CA" w:rsidP="009328CA">
      <w:pPr>
        <w:rPr>
          <w:rFonts w:eastAsiaTheme="minorEastAsia"/>
        </w:rPr>
      </w:pPr>
      <w:r>
        <w:t xml:space="preserve">Olyan szelektorokat fogunk vizsgálni, amik egy adott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szintaxisfa alapján kiválasztott részfák között van legalább két olyan, ami egyik a másiknak a részfája. A gyakorlatban ez azt jelenti, hogy a szelektor olyan szintaktikai elemeket talált, amik egymást tartalmazzák.</w:t>
      </w:r>
    </w:p>
    <w:p w:rsidR="009328CA" w:rsidRDefault="009328CA" w:rsidP="009328CA">
      <w:r>
        <w:rPr>
          <w:rFonts w:eastAsiaTheme="minorEastAsia"/>
        </w:rPr>
        <w:t xml:space="preserve">Ilyen eset lehet, pl. amikor elágazásokat szeretnénk megkeresni és van olyan elágazásunk, aminek valamelyik ágában van még egy elágazás. Ekkor a szelektor mindkét szintaktikai elem szintaxisfájával visszatér. Kicsit formálisabban a következőről van szó: </w:t>
      </w:r>
    </w:p>
    <w:p w:rsidR="001B3470" w:rsidRDefault="009328CA" w:rsidP="009328CA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∃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. </w:t>
      </w:r>
      <w:r w:rsidR="004565D5">
        <w:rPr>
          <w:rFonts w:eastAsiaTheme="minorEastAsia"/>
        </w:rPr>
        <w:t xml:space="preserve">Mivel a </w:t>
      </w:r>
      <m:oMath>
        <m:r>
          <w:rPr>
            <w:rFonts w:ascii="Cambria Math" w:eastAsiaTheme="minorEastAsia" w:hAnsi="Cambria Math"/>
          </w:rPr>
          <m:t>σ</m:t>
        </m:r>
      </m:oMath>
      <w:r w:rsidR="004565D5">
        <w:rPr>
          <w:rFonts w:eastAsiaTheme="minorEastAsia"/>
        </w:rPr>
        <w:t xml:space="preserve"> </w:t>
      </w:r>
      <w:r w:rsidR="00721088">
        <w:rPr>
          <w:rFonts w:eastAsiaTheme="minorEastAsia"/>
        </w:rPr>
        <w:t xml:space="preserve">szelektor </w:t>
      </w:r>
      <w:r w:rsidR="004565D5">
        <w:rPr>
          <w:rFonts w:eastAsiaTheme="minorEastAsia"/>
        </w:rPr>
        <w:t>egy halmazzal tér vissza, így csak olyan esetekre vagyunk kíváncsiak, amik egymásnak a valódi részfái.</w:t>
      </w:r>
      <w:r w:rsidR="00D84389">
        <w:rPr>
          <w:rFonts w:eastAsiaTheme="minorEastAsia"/>
        </w:rPr>
        <w:t xml:space="preserve"> </w:t>
      </w:r>
      <w:r w:rsidR="00052362">
        <w:rPr>
          <w:rFonts w:eastAsiaTheme="minorEastAsia"/>
        </w:rPr>
        <w:t xml:space="preserve">Az </w:t>
      </w:r>
      <w:r w:rsidR="00052362">
        <w:rPr>
          <w:rFonts w:eastAsiaTheme="minorEastAsia"/>
        </w:rPr>
        <w:fldChar w:fldCharType="begin"/>
      </w:r>
      <w:r w:rsidR="00052362">
        <w:rPr>
          <w:rFonts w:eastAsiaTheme="minorEastAsia"/>
        </w:rPr>
        <w:instrText xml:space="preserve"> REF _Ref386226438 \h </w:instrText>
      </w:r>
      <w:r w:rsidR="00052362">
        <w:rPr>
          <w:rFonts w:eastAsiaTheme="minorEastAsia"/>
        </w:rPr>
      </w:r>
      <w:r w:rsidR="00052362">
        <w:rPr>
          <w:rFonts w:eastAsiaTheme="minorEastAsia"/>
        </w:rPr>
        <w:fldChar w:fldCharType="separate"/>
      </w:r>
      <w:r w:rsidR="00BB710A">
        <w:rPr>
          <w:rFonts w:eastAsiaTheme="minorEastAsia"/>
          <w:noProof/>
        </w:rPr>
        <w:t>5</w:t>
      </w:r>
      <w:r w:rsidR="00BB710A">
        <w:t>. ábra</w:t>
      </w:r>
      <w:r w:rsidR="00052362">
        <w:rPr>
          <w:rFonts w:eastAsiaTheme="minorEastAsia"/>
        </w:rPr>
        <w:fldChar w:fldCharType="end"/>
      </w:r>
      <w:r w:rsidR="00052362">
        <w:rPr>
          <w:rFonts w:eastAsiaTheme="minorEastAsia"/>
        </w:rPr>
        <w:t xml:space="preserve"> egy ilyen lehetséges esetet szemléltet. </w:t>
      </w:r>
    </w:p>
    <w:p w:rsidR="00D84389" w:rsidRDefault="000B343F" w:rsidP="000E2450">
      <w:pPr>
        <w:keepNext/>
        <w:jc w:val="center"/>
      </w:pPr>
      <w:r>
        <w:object w:dxaOrig="7441" w:dyaOrig="6451">
          <v:shape id="_x0000_i1031" type="#_x0000_t75" style="width:372pt;height:322.5pt" o:ole="">
            <v:imagedata r:id="rId21" o:title=""/>
          </v:shape>
          <o:OLEObject Type="Embed" ProgID="Visio.Drawing.15" ShapeID="_x0000_i1031" DrawAspect="Content" ObjectID="_1460018806" r:id="rId22"/>
        </w:object>
      </w:r>
    </w:p>
    <w:bookmarkStart w:id="12" w:name="_Ref386226438"/>
    <w:p w:rsidR="00D84389" w:rsidRDefault="00D84389" w:rsidP="00D84389">
      <w:pPr>
        <w:pStyle w:val="Caption"/>
      </w:pP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SEQ ábra \* ARABIC </w:instrText>
      </w:r>
      <w:r>
        <w:rPr>
          <w:rFonts w:eastAsiaTheme="minorEastAsia"/>
        </w:rPr>
        <w:fldChar w:fldCharType="separate"/>
      </w:r>
      <w:r w:rsidR="00527BC5">
        <w:rPr>
          <w:rFonts w:eastAsiaTheme="minorEastAsia"/>
          <w:noProof/>
        </w:rPr>
        <w:t>5</w:t>
      </w:r>
      <w:r>
        <w:rPr>
          <w:rFonts w:eastAsiaTheme="minorEastAsia"/>
        </w:rPr>
        <w:fldChar w:fldCharType="end"/>
      </w:r>
      <w:r>
        <w:t>. ábra</w:t>
      </w:r>
      <w:bookmarkEnd w:id="12"/>
      <w:r>
        <w:t xml:space="preserve"> – Egymást tartalmazó részfák</w:t>
      </w:r>
      <w:r w:rsidR="00FC7FEF">
        <w:t xml:space="preserve"> </w:t>
      </w:r>
      <w:r w:rsidR="00FC7FEF">
        <w:br/>
        <w:t>(a piros színnel jelölt az bővebb részfa, míg a sárga színnel jelölt annak a részfája)</w:t>
      </w:r>
    </w:p>
    <w:p w:rsidR="006E53FA" w:rsidRDefault="00EE05D6" w:rsidP="000E2450">
      <w:r>
        <w:lastRenderedPageBreak/>
        <w:t xml:space="preserve">A </w:t>
      </w:r>
      <w:r>
        <w:fldChar w:fldCharType="begin"/>
      </w:r>
      <w:r>
        <w:instrText xml:space="preserve"> REF _Ref386231750 \n \h </w:instrText>
      </w:r>
      <w:r>
        <w:fldChar w:fldCharType="separate"/>
      </w:r>
      <w:r w:rsidR="00BB710A">
        <w:t>4.5.1</w:t>
      </w:r>
      <w:r>
        <w:fldChar w:fldCharType="end"/>
      </w:r>
      <w:r>
        <w:t>. alfejezetben bemutatott esethez képest i</w:t>
      </w:r>
      <w:r w:rsidR="006E53FA">
        <w:t xml:space="preserve">tt már bonyolódik a helyzetünk, ugyanis lehetnek olyan makrók, amik megváltoztatják a részfák struktúráját és ezáltal maga a szelektor által kijelölt részfák inkonzisztensek lesznek. Ebből következik, hogy pontosan meg kell tudnunk határozni, hogy milyen sorrendben akarjuk végrehajtani </w:t>
      </w:r>
      <w:r w:rsidR="00B61DF2">
        <w:t>a részfákon végzett műveletet</w:t>
      </w:r>
      <w:r w:rsidR="006E53FA">
        <w:t xml:space="preserve">. </w:t>
      </w:r>
    </w:p>
    <w:p w:rsidR="00F96A9C" w:rsidRDefault="00F96A9C" w:rsidP="000E2450">
      <w:r>
        <w:t xml:space="preserve">Ilyen inkonzisztencia lehet pl. az is, hogy olyan részfákat akarunk kijelölni a szelektor segítségével, ami további részfákat tartalmaz. Ha olyan részfákat tartalmaz, amikre megint érvényes a fenti feltétel és azokat töröljük először, akkor már az elsőnek kiválasztott részfára nem fog fennállni a szelektor által meghatározott feltétel, azaz a kijelölés érvényét vesztette. </w:t>
      </w:r>
    </w:p>
    <w:p w:rsidR="00F96A9C" w:rsidRDefault="001B7BE9" w:rsidP="000E2450">
      <w:r>
        <w:t>Ezért k</w:t>
      </w:r>
      <w:r w:rsidR="00F96A9C">
        <w:t xml:space="preserve">ellene </w:t>
      </w:r>
      <w:r>
        <w:t>olyan stratégiákat meghatározni</w:t>
      </w:r>
      <w:r w:rsidR="00F96A9C">
        <w:t>, ami</w:t>
      </w:r>
      <w:r>
        <w:t>kkel biztosítani lehet</w:t>
      </w:r>
      <w:r w:rsidR="00F96A9C">
        <w:t xml:space="preserve"> azt, hogy </w:t>
      </w:r>
      <m:oMath>
        <m:r>
          <w:rPr>
            <w:rFonts w:ascii="Cambria Math" w:hAnsi="Cambria Math"/>
          </w:rPr>
          <m:t>n</m:t>
        </m:r>
      </m:oMath>
      <w:r w:rsidR="00F96A9C">
        <w:rPr>
          <w:rFonts w:eastAsiaTheme="minorEastAsia"/>
        </w:rPr>
        <w:t xml:space="preserve"> db</w:t>
      </w:r>
      <w:r w:rsidR="00F96A9C">
        <w:t xml:space="preserve"> részfa feldolgozása után is érvényes még a szelektor által meghatározott halmaz. </w:t>
      </w:r>
    </w:p>
    <w:p w:rsidR="003E02D9" w:rsidRDefault="003E02D9" w:rsidP="003E02D9">
      <w:pPr>
        <w:pStyle w:val="Heading4"/>
      </w:pPr>
      <w:r>
        <w:t>Részfák feldolgozásának stratégiája (definíció)</w:t>
      </w:r>
    </w:p>
    <w:p w:rsidR="005225A1" w:rsidRPr="005225A1" w:rsidRDefault="003E02D9" w:rsidP="005225A1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jól definiált szintaxisfa és hozzá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</m:oMath>
      <w:r>
        <w:rPr>
          <w:rFonts w:eastAsiaTheme="minorEastAsia"/>
        </w:rPr>
        <w:t xml:space="preserve"> szintaxisfa transzformáció. Az </w:t>
      </w:r>
      <m:oMath>
        <m:r>
          <w:rPr>
            <w:rFonts w:ascii="Cambria Math" w:eastAsiaTheme="minorEastAsia" w:hAnsi="Cambria Math"/>
          </w:rPr>
          <m:t>f:AST→</m:t>
        </m:r>
        <m:r>
          <m:rPr>
            <m:scr m:val="double-struck"/>
          </m:rP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függvényt </w:t>
      </w:r>
      <w:r w:rsidRPr="00B61C7E">
        <w:rPr>
          <w:rStyle w:val="Fogalom"/>
        </w:rPr>
        <w:t>részfák feldolgozási stratégiá</w:t>
      </w:r>
      <w:r w:rsidR="00B61C7E" w:rsidRPr="00B61C7E">
        <w:rPr>
          <w:rStyle w:val="Fogalom"/>
        </w:rPr>
        <w:t>já</w:t>
      </w:r>
      <w:r w:rsidRPr="00B61C7E">
        <w:rPr>
          <w:rStyle w:val="Fogalom"/>
        </w:rPr>
        <w:t>nak</w:t>
      </w:r>
      <w:r>
        <w:rPr>
          <w:rFonts w:eastAsiaTheme="minorEastAsia"/>
        </w:rPr>
        <w:t xml:space="preserve"> fogjuk nevezni, ha az igaz rá, hogy</w:t>
      </w:r>
      <w:r w:rsidR="005225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 </m:t>
        </m:r>
        <m:r>
          <m:rPr>
            <m:nor/>
          </m:rPr>
          <w:rPr>
            <w:rFonts w:ascii="Cambria Math" w:eastAsiaTheme="minorEastAsia" w:hAnsi="Cambria Math"/>
          </w:rPr>
          <m:t>esetében</m:t>
        </m:r>
        <m:r>
          <w:rPr>
            <w:rFonts w:ascii="Cambria Math" w:eastAsiaTheme="minorEastAsia" w:hAnsi="Cambria Math"/>
          </w:rPr>
          <m:t xml:space="preserve"> </m:t>
        </m:r>
      </m:oMath>
    </w:p>
    <w:p w:rsidR="009007B0" w:rsidRDefault="00124FB8" w:rsidP="009007B0">
      <w:pPr>
        <w:jc w:val="right"/>
        <w:rPr>
          <w:rFonts w:eastAsiaTheme="minorEastAsia"/>
        </w:rPr>
      </w:pPr>
      <m:oMathPara>
        <m:oMath>
          <m:acc>
            <m:accPr>
              <m:chr m:val="̿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acc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</w:rPr>
                <m:t>∪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</m:e>
          </m:d>
          <m:r>
            <m:rPr>
              <m:nor/>
            </m:rPr>
            <w:rPr>
              <w:rFonts w:ascii="Cambria Math" w:eastAsiaTheme="minorEastAsia" w:hAnsi="Cambria Math"/>
            </w:rPr>
            <m:t xml:space="preserve"> amire igaz, hogy </m:t>
          </m:r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&lt;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∧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,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∈E</m:t>
          </m:r>
          <m:r>
            <w:rPr>
              <w:rFonts w:ascii="Cambria Math" w:eastAsiaTheme="minorEastAsia" w:hAnsi="Cambria Math"/>
            </w:rPr>
            <w:br/>
          </m:r>
        </m:oMath>
      </m:oMathPara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∈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,…,n-1</m:t>
                </m:r>
              </m:e>
            </m:d>
          </m:e>
        </m:d>
      </m:oMath>
      <w:r w:rsidR="007F51C2">
        <w:rPr>
          <w:rFonts w:eastAsiaTheme="minorEastAsia"/>
        </w:rPr>
        <w:t xml:space="preserve"> </w:t>
      </w:r>
      <w:r w:rsidR="007F51C2">
        <w:rPr>
          <w:rFonts w:eastAsiaTheme="minorEastAsia"/>
        </w:rPr>
        <w:br/>
      </w: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∖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acc>
            </m:e>
          </m:d>
          <m:r>
            <w:rPr>
              <w:rFonts w:ascii="Cambria Math" w:eastAsiaTheme="minorEastAsia" w:hAnsi="Cambria Math"/>
            </w:rPr>
            <m:t xml:space="preserve"> 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  <m:e>
                  <m:acc>
                    <m:accPr>
                      <m:chr m:val="̿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e>
                  </m:acc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1B7BE9" w:rsidRDefault="001B7BE9" w:rsidP="001B7BE9">
      <w:pPr>
        <w:pStyle w:val="Heading4"/>
      </w:pPr>
      <w:r>
        <w:t>Stratégia (l</w:t>
      </w:r>
      <w:r>
        <w:t>egkisebb részfa feldolgozása először</w:t>
      </w:r>
      <w:r>
        <w:t>)</w:t>
      </w:r>
    </w:p>
    <w:p w:rsidR="00805424" w:rsidRDefault="009007B0" w:rsidP="00761C47">
      <w:r>
        <w:t xml:space="preserve">A stratégia lényege, hogy mindig azokat a részfákat dolgozzuk fel előbb, ami sokkal kisebbek, azaz kevesebb csúcsot tartalmaznak. </w:t>
      </w:r>
      <w:r w:rsidR="00B61C7E">
        <w:t xml:space="preserve">Könnyű belátni azt, hogy ebben az esetben azok a részfák is hamarabb sorra fognak kerülni, </w:t>
      </w:r>
      <w:r w:rsidR="00805424">
        <w:t xml:space="preserve">amik egy másik kiválasztott szintaxisfa részfái. </w:t>
      </w:r>
    </w:p>
    <w:p w:rsidR="00761C47" w:rsidRDefault="00805424" w:rsidP="00761C47">
      <w:r>
        <w:t xml:space="preserve">Formalizálva a stratégiát, az </w:t>
      </w:r>
      <m:oMath>
        <m:r>
          <w:rPr>
            <w:rFonts w:ascii="Cambria Math" w:hAnsi="Cambria Math"/>
          </w:rPr>
          <m:t>f:AST→</m:t>
        </m:r>
        <m:r>
          <m:rPr>
            <m:scr m:val="double-struck"/>
          </m:rPr>
          <w:rPr>
            <w:rFonts w:ascii="Cambria Math" w:hAnsi="Cambria Math"/>
          </w:rPr>
          <m:t>N</m:t>
        </m:r>
      </m:oMath>
      <w:r>
        <w:rPr>
          <w:rFonts w:eastAsiaTheme="minorEastAsia"/>
        </w:rPr>
        <w:t xml:space="preserve"> függvényt</w:t>
      </w:r>
      <w:r w:rsidR="00B61C7E">
        <w:t xml:space="preserve"> </w:t>
      </w:r>
      <w:r>
        <w:t>az alábbi módon definiáljuk:</w:t>
      </w:r>
    </w:p>
    <w:p w:rsidR="00805424" w:rsidRPr="00805424" w:rsidRDefault="00805424" w:rsidP="00761C4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≔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</m:t>
              </m:r>
            </m:e>
          </m:d>
          <m:r>
            <w:rPr>
              <w:rFonts w:ascii="Cambria Math" w:hAnsi="Cambria Math"/>
            </w:rPr>
            <m:t xml:space="preserve">, </m:t>
          </m:r>
          <m:r>
            <m:rPr>
              <m:nor/>
            </m:rPr>
            <w:rPr>
              <w:rFonts w:ascii="Cambria Math" w:hAnsi="Cambria Math"/>
            </w:rPr>
            <m:t>ahol</m:t>
          </m:r>
          <m:r>
            <w:rPr>
              <w:rFonts w:ascii="Cambria Math" w:hAnsi="Cambria Math"/>
            </w:rPr>
            <m:t xml:space="preserve"> T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,E</m:t>
              </m:r>
            </m:e>
          </m:d>
          <m:r>
            <w:rPr>
              <w:rFonts w:ascii="Cambria Math" w:hAnsi="Cambria Math"/>
            </w:rPr>
            <m:t>∈AST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A33F69" w:rsidRDefault="00F42A0C" w:rsidP="00761C47">
      <w:pPr>
        <w:rPr>
          <w:rFonts w:eastAsiaTheme="minorEastAsia"/>
        </w:rPr>
      </w:pPr>
      <w:r>
        <w:rPr>
          <w:rFonts w:eastAsiaTheme="minorEastAsia"/>
        </w:rPr>
        <w:lastRenderedPageBreak/>
        <w:t>Ezzel az egyszerű módszerrel leginkább a törlésen alapuló makrók használatát tehetjük biztonságossá. Tegyük fel, hogy van egy olyan</w:t>
      </w:r>
      <w:r w:rsidR="00091BB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nk, ami akkor törli az adott részfát, amikor az már nem tartalmaz további részfákat egy adott </w:t>
      </w:r>
      <m:oMath>
        <m:r>
          <w:rPr>
            <w:rFonts w:ascii="Cambria Math" w:eastAsiaTheme="minorEastAsia" w:hAnsi="Cambria Math"/>
          </w:rPr>
          <m:t>σ</m:t>
        </m:r>
      </m:oMath>
      <w:r w:rsidR="00A33F69">
        <w:rPr>
          <w:rFonts w:eastAsiaTheme="minorEastAsia"/>
        </w:rPr>
        <w:t xml:space="preserve"> szelektor alapján:</w:t>
      </w:r>
    </w:p>
    <w:p w:rsidR="00805424" w:rsidRPr="00A33F69" w:rsidRDefault="00A33F69" w:rsidP="00A33F69">
      <w:pPr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ω</m:t>
                  </m:r>
                  <m:r>
                    <w:rPr>
                      <w:rFonts w:ascii="Cambria Math" w:hAnsi="Cambria Math"/>
                    </w:rPr>
                    <m:t>,  &amp;</m:t>
                  </m:r>
                  <m:r>
                    <w:rPr>
                      <w:rFonts w:ascii="Cambria Math" w:hAnsi="Cambria Math"/>
                    </w:rPr>
                    <m:t>σ(T)=∅</m:t>
                  </m:r>
                </m:e>
                <m:e>
                  <m:r>
                    <w:rPr>
                      <w:rFonts w:ascii="Cambria Math" w:hAnsi="Cambria Math"/>
                    </w:rPr>
                    <m:t>T</m:t>
                  </m:r>
                  <m:r>
                    <w:rPr>
                      <w:rFonts w:ascii="Cambria Math" w:hAnsi="Cambria Math"/>
                    </w:rPr>
                    <m:t>,  &amp;</m:t>
                  </m:r>
                  <m:r>
                    <w:rPr>
                      <w:rFonts w:ascii="Cambria Math" w:hAnsi="Cambria Math"/>
                    </w:rPr>
                    <m:t>σ(T)≠∅.</m:t>
                  </m:r>
                </m:e>
              </m:eqArr>
            </m:e>
          </m:d>
        </m:oMath>
      </m:oMathPara>
    </w:p>
    <w:p w:rsidR="00FC57B4" w:rsidRDefault="00FC57B4" w:rsidP="00FC57B4">
      <w:pPr>
        <w:rPr>
          <w:rFonts w:eastAsiaTheme="minorEastAsia"/>
        </w:rPr>
      </w:pPr>
      <w:r>
        <w:rPr>
          <w:rFonts w:eastAsiaTheme="minorEastAsia"/>
        </w:rPr>
        <w:t xml:space="preserve">A gyakorlatban a kiválasztott részfákra a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t szekvenciálisan, azaz egymás után tudjuk végrehajtani és hatékonysági okok miatt könnyen lehet, hogy nem is tároljuk az eredeti szintaxisfát. Ilyenkor a szintaxisfa transzformációja ekvivalens a következő metaprogramozással:</w:t>
      </w:r>
    </w:p>
    <w:p w:rsidR="00FC57B4" w:rsidRPr="00D0240D" w:rsidRDefault="00FC57B4" w:rsidP="00FC57B4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 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, </m:t>
          </m:r>
          <m:r>
            <w:rPr>
              <w:rFonts w:ascii="Cambria Math" w:eastAsiaTheme="minorEastAsia" w:hAnsi="Cambria Math"/>
            </w:rPr>
            <m:t xml:space="preserve"> </m:t>
          </m:r>
          <m:r>
            <m:rPr>
              <m:nor/>
            </m:rPr>
            <w:rPr>
              <w:rFonts w:ascii="Cambria Math" w:eastAsiaTheme="minorEastAsia" w:hAnsi="Cambria Math"/>
            </w:rPr>
            <m:t xml:space="preserve">ahol </m:t>
          </m:r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&lt;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 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,…,n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   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,…,n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∘…∘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1802B1" w:rsidRDefault="00D0240D" w:rsidP="00FC57B4">
      <w:pPr>
        <w:rPr>
          <w:rFonts w:eastAsiaTheme="minorEastAsia"/>
        </w:rPr>
      </w:pPr>
      <w:r>
        <w:rPr>
          <w:rFonts w:eastAsiaTheme="minorEastAsia"/>
        </w:rPr>
        <w:t xml:space="preserve">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383883565 \r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>
        <w:rPr>
          <w:rFonts w:eastAsiaTheme="minorEastAsia"/>
        </w:rPr>
        <w:t>4.4.13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 xml:space="preserve">. tétel alapján </w:t>
      </w:r>
      <w:r w:rsidR="004E1CF2">
        <w:rPr>
          <w:rFonts w:eastAsiaTheme="minorEastAsia"/>
        </w:rPr>
        <w:t xml:space="preserve">pedig </w:t>
      </w:r>
      <w:r>
        <w:rPr>
          <w:rFonts w:eastAsiaTheme="minorEastAsia"/>
        </w:rPr>
        <w:t>már tudjuk, hogy a transzformációk</w:t>
      </w:r>
      <w:r w:rsidR="004E1CF2">
        <w:rPr>
          <w:rFonts w:eastAsiaTheme="minorEastAsia"/>
        </w:rPr>
        <w:t xml:space="preserve"> nem cserélhetőek fel egymással. </w:t>
      </w:r>
      <w:r w:rsidR="001802B1">
        <w:rPr>
          <w:rFonts w:eastAsiaTheme="minorEastAsia"/>
        </w:rPr>
        <w:t xml:space="preserve">Azaz ha nem határoznánk meg, hogy a legkisebb csúcsszámú részfákat dolgozzuk fel előbb, akkor könnyedén kaphatnánk két eltérő szintaxisfát eredményül, </w:t>
      </w:r>
      <w:r w:rsidR="00B464D8">
        <w:rPr>
          <w:rFonts w:eastAsiaTheme="minorEastAsia"/>
        </w:rPr>
        <w:t xml:space="preserve">amit a </w:t>
      </w:r>
      <w:r w:rsidR="003D231D">
        <w:rPr>
          <w:rFonts w:eastAsiaTheme="minorEastAsia"/>
        </w:rPr>
        <w:fldChar w:fldCharType="begin"/>
      </w:r>
      <w:r w:rsidR="003D231D">
        <w:rPr>
          <w:rFonts w:eastAsiaTheme="minorEastAsia"/>
        </w:rPr>
        <w:instrText xml:space="preserve"> REF _Ref386276699 \h </w:instrText>
      </w:r>
      <w:r w:rsidR="003D231D">
        <w:rPr>
          <w:rFonts w:eastAsiaTheme="minorEastAsia"/>
        </w:rPr>
      </w:r>
      <w:r w:rsidR="003D231D">
        <w:rPr>
          <w:rFonts w:eastAsiaTheme="minorEastAsia"/>
        </w:rPr>
        <w:fldChar w:fldCharType="separate"/>
      </w:r>
      <w:r w:rsidR="003D231D">
        <w:rPr>
          <w:noProof/>
        </w:rPr>
        <w:t>6</w:t>
      </w:r>
      <w:r w:rsidR="003D231D">
        <w:t>. ábra</w:t>
      </w:r>
      <w:r w:rsidR="003D231D">
        <w:rPr>
          <w:rFonts w:eastAsiaTheme="minorEastAsia"/>
        </w:rPr>
        <w:fldChar w:fldCharType="end"/>
      </w:r>
      <w:r w:rsidR="003D231D">
        <w:rPr>
          <w:rFonts w:eastAsiaTheme="minorEastAsia"/>
        </w:rPr>
        <w:t xml:space="preserve"> </w:t>
      </w:r>
      <w:r w:rsidR="00527BC5">
        <w:rPr>
          <w:rFonts w:eastAsiaTheme="minorEastAsia"/>
        </w:rPr>
        <w:t xml:space="preserve">egy példán keresztül </w:t>
      </w:r>
      <w:r w:rsidR="00B464D8">
        <w:rPr>
          <w:rFonts w:eastAsiaTheme="minorEastAsia"/>
        </w:rPr>
        <w:t xml:space="preserve">szemléltet. </w:t>
      </w:r>
    </w:p>
    <w:p w:rsidR="00527BC5" w:rsidRDefault="00527BC5" w:rsidP="00527BC5">
      <w:pPr>
        <w:keepNext/>
        <w:jc w:val="center"/>
      </w:pPr>
      <w:r>
        <w:object w:dxaOrig="19020" w:dyaOrig="10485">
          <v:shape id="_x0000_i1032" type="#_x0000_t75" style="width:425.25pt;height:234pt" o:ole="">
            <v:imagedata r:id="rId23" o:title=""/>
          </v:shape>
          <o:OLEObject Type="Embed" ProgID="Visio.Drawing.15" ShapeID="_x0000_i1032" DrawAspect="Content" ObjectID="_1460018807" r:id="rId24"/>
        </w:object>
      </w:r>
    </w:p>
    <w:bookmarkStart w:id="13" w:name="_Ref386276699"/>
    <w:p w:rsidR="00D0240D" w:rsidRPr="00527BC5" w:rsidRDefault="00527BC5" w:rsidP="00527BC5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. ábra</w:t>
      </w:r>
      <w:bookmarkEnd w:id="13"/>
      <w:r>
        <w:t xml:space="preserve"> – </w:t>
      </w:r>
      <w:r>
        <w:t>a részfák feldolgozásának sorrendje nem minden esetben felcserélhető</w:t>
      </w:r>
      <w:r>
        <w:br/>
        <w:t xml:space="preserve">a felső sorban először a kisebb csúcsszámú fát jelöljük </w:t>
      </w:r>
      <w:r w:rsidRPr="00B464D8">
        <w:t>ki</w:t>
      </w:r>
      <w:r>
        <w:t>, míg az alsó sorban a nagyobbat</w:t>
      </w:r>
    </w:p>
    <w:p w:rsidR="00003FDA" w:rsidRDefault="00003FDA" w:rsidP="00223597">
      <w:pPr>
        <w:pStyle w:val="Heading4"/>
      </w:pPr>
      <w:r>
        <w:lastRenderedPageBreak/>
        <w:t>Stratégia (a</w:t>
      </w:r>
      <w:bookmarkStart w:id="14" w:name="_GoBack"/>
      <w:bookmarkEnd w:id="14"/>
      <w:r>
        <w:t xml:space="preserve"> legnagyobb részfa feldolgozása előbb)</w:t>
      </w:r>
    </w:p>
    <w:p w:rsidR="00223597" w:rsidRDefault="00223597" w:rsidP="00223597">
      <w:pPr>
        <w:pStyle w:val="Heading4"/>
      </w:pPr>
      <w:r>
        <w:t>Tétel (Egymást tartalmazó részfák transzformációja nem cserélhető fel)</w:t>
      </w:r>
    </w:p>
    <w:p w:rsidR="00223597" w:rsidRDefault="00223597" w:rsidP="00223597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jól definiált szintaxisfa,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∃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. Ekkor létezik olyan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, amire az igaz, hogy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μ,σ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&gt;1</m:t>
        </m:r>
      </m:oMath>
      <w:r>
        <w:rPr>
          <w:rFonts w:eastAsiaTheme="minorEastAsia"/>
        </w:rPr>
        <w:t>.</w:t>
      </w:r>
    </w:p>
    <w:p w:rsidR="00B72D6B" w:rsidRDefault="00223597" w:rsidP="00B72D6B">
      <w:pPr>
        <w:rPr>
          <w:rFonts w:eastAsiaTheme="minorEastAsia"/>
        </w:rPr>
      </w:pPr>
      <w:r>
        <w:rPr>
          <w:rStyle w:val="Fogalom"/>
        </w:rPr>
        <w:t>Bizonyítás</w:t>
      </w:r>
      <w:r>
        <w:rPr>
          <w:rFonts w:eastAsiaTheme="minorEastAsia"/>
        </w:rPr>
        <w:t xml:space="preserve">: </w:t>
      </w:r>
      <w:r w:rsidR="00B72D6B">
        <w:rPr>
          <w:rFonts w:eastAsiaTheme="minorEastAsia"/>
        </w:rPr>
        <w:t xml:space="preserve">Mivel csak arra az esetre vagyunk kíváncsiak, amiko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B72D6B">
        <w:rPr>
          <w:rFonts w:eastAsiaTheme="minorEastAsia"/>
        </w:rPr>
        <w:t xml:space="preserve">, ezért a többi részfával nem fogunk foglalkozni a bizonyítás folytatásában. Ez nem probléma, hiszen ha ehhez a két részfához találunk olyan </w:t>
      </w:r>
      <m:oMath>
        <m:r>
          <w:rPr>
            <w:rFonts w:ascii="Cambria Math" w:eastAsiaTheme="minorEastAsia" w:hAnsi="Cambria Math"/>
          </w:rPr>
          <m:t>μ</m:t>
        </m:r>
      </m:oMath>
      <w:r w:rsidR="00B72D6B">
        <w:rPr>
          <w:rFonts w:eastAsiaTheme="minorEastAsia"/>
        </w:rPr>
        <w:t xml:space="preserve"> makrót, mivel nem determinisztikus eredményt kapunk, akkor már igazoltuk az állításunkat. </w:t>
      </w:r>
    </w:p>
    <w:p w:rsidR="00B72D6B" w:rsidRDefault="00B72D6B" w:rsidP="00B72D6B">
      <w:pPr>
        <w:rPr>
          <w:rFonts w:eastAsiaTheme="minorEastAsia"/>
        </w:rPr>
      </w:pPr>
      <w:r>
        <w:rPr>
          <w:rFonts w:eastAsiaTheme="minorEastAsia"/>
        </w:rPr>
        <w:t xml:space="preserve">Tehát tegyük fel, hogy </w:t>
      </w:r>
      <m:oMath>
        <m:r>
          <w:rPr>
            <w:rFonts w:ascii="Cambria Math" w:eastAsiaTheme="minorEastAsia" w:hAnsi="Cambria Math"/>
          </w:rPr>
          <m:t>σ(T)</m:t>
        </m:r>
      </m:oMath>
      <w:r>
        <w:rPr>
          <w:rFonts w:eastAsiaTheme="minorEastAsia"/>
        </w:rPr>
        <w:t xml:space="preserve"> olyan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d>
      </m:oMath>
      <w:r>
        <w:rPr>
          <w:rFonts w:eastAsiaTheme="minorEastAsia"/>
        </w:rPr>
        <w:t xml:space="preserve">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. A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nkat a következőképpen fogjuk definiálni:</w:t>
      </w:r>
    </w:p>
    <w:p w:rsidR="00B72D6B" w:rsidRPr="00B72D6B" w:rsidRDefault="00B72D6B" w:rsidP="00B72D6B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'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ω</m:t>
                  </m:r>
                  <m:r>
                    <w:rPr>
                      <w:rFonts w:ascii="Cambria Math" w:hAnsi="Cambria Math"/>
                    </w:rPr>
                    <m:t>,  &amp;</m:t>
                  </m:r>
                  <m:r>
                    <w:rPr>
                      <w:rFonts w:ascii="Cambria Math" w:hAnsi="Cambria Math"/>
                    </w:rPr>
                    <m:t>σ(T')=∅</m:t>
                  </m:r>
                </m:e>
                <m:e>
                  <m:r>
                    <w:rPr>
                      <w:rFonts w:ascii="Cambria Math" w:hAnsi="Cambria Math"/>
                    </w:rPr>
                    <m:t>T'</m:t>
                  </m:r>
                  <m:r>
                    <w:rPr>
                      <w:rFonts w:ascii="Cambria Math" w:hAnsi="Cambria Math"/>
                    </w:rPr>
                    <m:t>,  &amp;</m:t>
                  </m:r>
                  <m:r>
                    <w:rPr>
                      <w:rFonts w:ascii="Cambria Math" w:hAnsi="Cambria Math"/>
                    </w:rPr>
                    <m:t>σ(T')≠∅.</m:t>
                  </m:r>
                </m:e>
              </m:eqArr>
            </m:e>
          </m:d>
        </m:oMath>
      </m:oMathPara>
    </w:p>
    <w:p w:rsidR="006E61A1" w:rsidRDefault="00B72D6B" w:rsidP="00B72D6B">
      <w:pPr>
        <w:rPr>
          <w:rFonts w:eastAsiaTheme="minorEastAsia"/>
        </w:rPr>
      </w:pPr>
      <w:r>
        <w:rPr>
          <w:rFonts w:eastAsiaTheme="minorEastAsia"/>
        </w:rPr>
        <w:t>Azaz olyan</w:t>
      </w:r>
      <w:r w:rsidR="00A94F6D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''</m:t>
        </m:r>
      </m:oMath>
      <w:r>
        <w:rPr>
          <w:rFonts w:eastAsiaTheme="minorEastAsia"/>
        </w:rPr>
        <w:t xml:space="preserve"> szintaxisfákat fogunk törölni,</w:t>
      </w:r>
      <w:r w:rsidR="00A94F6D">
        <w:rPr>
          <w:rFonts w:eastAsiaTheme="minorEastAsia"/>
        </w:rPr>
        <w:t xml:space="preserve"> </w:t>
      </w:r>
      <w:r w:rsidR="00BB710A">
        <w:rPr>
          <w:rFonts w:eastAsiaTheme="minorEastAsia"/>
        </w:rPr>
        <w:t>amire igaz, hogy</w:t>
      </w:r>
      <w:r w:rsidR="00A94F6D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∀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 xml:space="preserve">: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∉σ(T'')</m:t>
        </m:r>
      </m:oMath>
      <w:r>
        <w:rPr>
          <w:rFonts w:eastAsiaTheme="minorEastAsia"/>
        </w:rPr>
        <w:t>. Ha mégis van ilyen részfája</w:t>
      </w:r>
      <w:r w:rsidR="00FB32DB">
        <w:rPr>
          <w:rFonts w:eastAsiaTheme="minorEastAsia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∃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: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⊂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''</m:t>
                    </m:r>
                  </m:sup>
                </m:sSup>
              </m:e>
            </m:d>
          </m:e>
        </m:d>
      </m:oMath>
      <w:r>
        <w:rPr>
          <w:rFonts w:eastAsiaTheme="minorEastAsia"/>
        </w:rPr>
        <w:t>, akkor egyszerűen helyben hagyjuk őket.</w:t>
      </w:r>
      <w:r w:rsidR="00E52761">
        <w:rPr>
          <w:rFonts w:eastAsiaTheme="minorEastAsia"/>
        </w:rPr>
        <w:t xml:space="preserve"> </w:t>
      </w:r>
    </w:p>
    <w:p w:rsidR="00B72D6B" w:rsidRDefault="00E52761" w:rsidP="00B72D6B">
      <w:pPr>
        <w:rPr>
          <w:rFonts w:eastAsiaTheme="minorEastAsia"/>
        </w:rPr>
      </w:pPr>
      <w:r>
        <w:rPr>
          <w:rFonts w:eastAsiaTheme="minorEastAsia"/>
        </w:rPr>
        <w:t xml:space="preserve">Határozzuk meg a transzformáció definíciójában szereplő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T</m:t>
            </m:r>
          </m:e>
        </m:acc>
      </m:oMath>
      <w:r>
        <w:rPr>
          <w:rFonts w:eastAsiaTheme="minorEastAsia"/>
        </w:rPr>
        <w:t xml:space="preserve"> </w:t>
      </w:r>
      <w:r w:rsidR="006E61A1">
        <w:rPr>
          <w:rFonts w:eastAsiaTheme="minorEastAsia"/>
        </w:rPr>
        <w:t>halmazt</w:t>
      </w:r>
      <w:r>
        <w:rPr>
          <w:rFonts w:eastAsiaTheme="minorEastAsia"/>
        </w:rPr>
        <w:t>:</w:t>
      </w:r>
    </w:p>
    <w:p w:rsidR="006E61A1" w:rsidRPr="006E61A1" w:rsidRDefault="00E52761" w:rsidP="006E61A1">
      <w:pPr>
        <w:rPr>
          <w:rFonts w:eastAsiaTheme="minorEastAsia"/>
        </w:rPr>
      </w:pPr>
      <m:oMathPara>
        <m:oMath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r>
            <m:rPr>
              <m:nor/>
            </m:rPr>
            <w:rPr>
              <w:rFonts w:ascii="Cambria Math" w:eastAsiaTheme="minorEastAsia" w:hAnsi="Cambria Math"/>
            </w:rPr>
            <m:t>ahol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∧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,2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6E61A1" w:rsidRPr="006E61A1" w:rsidRDefault="006E61A1" w:rsidP="006E61A1">
      <w:pPr>
        <w:rPr>
          <w:rFonts w:eastAsiaTheme="minorEastAsia"/>
        </w:rPr>
      </w:pPr>
      <w:r>
        <w:rPr>
          <w:rFonts w:eastAsiaTheme="minorEastAsia"/>
        </w:rPr>
        <w:t xml:space="preserve">Most pedig jöjjön a </w:t>
      </w:r>
      <m:oMath>
        <m:acc>
          <m:accPr>
            <m:chr m:val="̿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T</m:t>
            </m:r>
          </m:e>
        </m:acc>
      </m:oMath>
      <w:r>
        <w:rPr>
          <w:rFonts w:eastAsiaTheme="minorEastAsia"/>
        </w:rPr>
        <w:t xml:space="preserve"> halmaz, amivel két különböző eredményt fogunk kapni a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 miatt. Vegyük észre, hogy a </w:t>
      </w:r>
      <m:oMath>
        <m:acc>
          <m:accPr>
            <m:chr m:val="̿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T</m:t>
            </m:r>
          </m:e>
        </m:acc>
      </m:oMath>
      <w:r>
        <w:rPr>
          <w:rFonts w:eastAsiaTheme="minorEastAsia"/>
        </w:rPr>
        <w:t xml:space="preserve"> halmaz nem egyértelmű, ugyanis </w:t>
      </w:r>
    </w:p>
    <w:p w:rsidR="00B72D6B" w:rsidRPr="00B72D6B" w:rsidRDefault="00B72D6B" w:rsidP="00B72D6B">
      <w:pPr>
        <w:rPr>
          <w:rFonts w:eastAsiaTheme="minorEastAsia"/>
        </w:rPr>
      </w:pPr>
    </w:p>
    <w:p w:rsidR="00F96A9C" w:rsidRPr="00F96A9C" w:rsidRDefault="00223597" w:rsidP="001B7BE9">
      <w:r>
        <w:t xml:space="preserve">Ebből az következik, hogy valamilyen stratégiát kell definiálnunk erre a problémára, ami meghatározza majd a fordítónak, hogy ilyen esetekben hogyan járjon el. </w:t>
      </w:r>
    </w:p>
    <w:p w:rsidR="004B707A" w:rsidRDefault="004B707A" w:rsidP="004B707A">
      <w:pPr>
        <w:pStyle w:val="Heading2"/>
      </w:pPr>
      <w:r>
        <w:lastRenderedPageBreak/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 w:rsidR="00BB710A">
        <w:t>4.4.13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Heading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Default="00745695" w:rsidP="00745695">
      <w:pPr>
        <w:pStyle w:val="Heading3"/>
      </w:pPr>
      <w:r>
        <w:t>Saját konstansok definiálása</w:t>
      </w:r>
    </w:p>
    <w:p w:rsidR="00F10148" w:rsidRDefault="00330295" w:rsidP="00F10148">
      <w:pPr>
        <w:pStyle w:val="Heading3"/>
      </w:pPr>
      <w:r>
        <w:t>Generikus programozás</w:t>
      </w:r>
    </w:p>
    <w:p w:rsidR="00F10148" w:rsidRPr="00F10148" w:rsidRDefault="00F10148" w:rsidP="00F10148">
      <w:pPr>
        <w:pStyle w:val="Heading3"/>
      </w:pPr>
      <w:r>
        <w:t>Tesztelés makrókkal (mockolás)</w:t>
      </w:r>
    </w:p>
    <w:p w:rsidR="00856E87" w:rsidRDefault="00856E87" w:rsidP="00856E87">
      <w:pPr>
        <w:pStyle w:val="Heading1"/>
      </w:pPr>
      <w:r>
        <w:lastRenderedPageBreak/>
        <w:t>Irodalomjegyzék</w:t>
      </w:r>
    </w:p>
    <w:p w:rsidR="00B44BFE" w:rsidRDefault="006B19A2" w:rsidP="00725DDA">
      <w:pPr>
        <w:pStyle w:val="ListParagraph"/>
        <w:numPr>
          <w:ilvl w:val="0"/>
          <w:numId w:val="12"/>
        </w:numPr>
      </w:pPr>
      <w:bookmarkStart w:id="15" w:name="_Ref385678615"/>
      <w:r>
        <w:t xml:space="preserve">Eugene Burmako: </w:t>
      </w:r>
      <w:r w:rsidRPr="006B19A2">
        <w:t>Philosophy of Scala Macros</w:t>
      </w:r>
      <w:r>
        <w:t>. St. Loius,</w:t>
      </w:r>
    </w:p>
    <w:p w:rsidR="00B44BFE" w:rsidRDefault="0011728E" w:rsidP="00B44BFE">
      <w:pPr>
        <w:pStyle w:val="ListParagraph"/>
        <w:ind w:left="1077" w:firstLine="0"/>
      </w:pPr>
      <w:hyperlink r:id="rId25" w:history="1">
        <w:r w:rsidR="00B44BFE" w:rsidRPr="00D847AD">
          <w:rPr>
            <w:rStyle w:val="Hyperlink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Paragraph"/>
        <w:ind w:left="1077" w:firstLine="0"/>
      </w:pPr>
      <w:r>
        <w:t>2013. szeptember 19.</w:t>
      </w:r>
      <w:bookmarkEnd w:id="15"/>
    </w:p>
    <w:p w:rsidR="00B44BFE" w:rsidRDefault="00B97487" w:rsidP="00725DDA">
      <w:pPr>
        <w:pStyle w:val="ListParagraph"/>
        <w:numPr>
          <w:ilvl w:val="0"/>
          <w:numId w:val="12"/>
        </w:numPr>
      </w:pPr>
      <w:bookmarkStart w:id="16" w:name="_Ref385698827"/>
      <w:r>
        <w:t>Macro paradise plugin,</w:t>
      </w:r>
      <w:bookmarkEnd w:id="16"/>
      <w:r>
        <w:t xml:space="preserve"> </w:t>
      </w:r>
    </w:p>
    <w:p w:rsidR="00B44BFE" w:rsidRDefault="0011728E" w:rsidP="00B44BFE">
      <w:pPr>
        <w:pStyle w:val="ListParagraph"/>
        <w:ind w:left="1077" w:firstLine="0"/>
      </w:pPr>
      <w:hyperlink r:id="rId26" w:history="1">
        <w:r w:rsidR="00B97487" w:rsidRPr="00D847AD">
          <w:rPr>
            <w:rStyle w:val="Hyperlink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Paragraph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739A" w:rsidRDefault="002C739A" w:rsidP="003C61AA">
      <w:pPr>
        <w:spacing w:after="0" w:line="240" w:lineRule="auto"/>
      </w:pPr>
      <w:r>
        <w:separator/>
      </w:r>
    </w:p>
  </w:endnote>
  <w:endnote w:type="continuationSeparator" w:id="0">
    <w:p w:rsidR="002C739A" w:rsidRDefault="002C739A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739A" w:rsidRDefault="002C739A" w:rsidP="003C61AA">
      <w:pPr>
        <w:spacing w:after="0" w:line="240" w:lineRule="auto"/>
      </w:pPr>
      <w:r>
        <w:separator/>
      </w:r>
    </w:p>
  </w:footnote>
  <w:footnote w:type="continuationSeparator" w:id="0">
    <w:p w:rsidR="002C739A" w:rsidRDefault="002C739A" w:rsidP="003C61AA">
      <w:pPr>
        <w:spacing w:after="0" w:line="240" w:lineRule="auto"/>
      </w:pPr>
      <w:r>
        <w:continuationSeparator/>
      </w:r>
    </w:p>
  </w:footnote>
  <w:footnote w:id="1">
    <w:p w:rsidR="0011728E" w:rsidRDefault="0011728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236C1">
        <w:t>Ha az adott függvényünk a globális környezetben (</w:t>
      </w:r>
      <w:r w:rsidRPr="00B236C1">
        <w:rPr>
          <w:rStyle w:val="Fogalom"/>
        </w:rPr>
        <w:t>global scope</w:t>
      </w:r>
      <w:r w:rsidRPr="00B236C1">
        <w:t xml:space="preserve">) van definiálva, akkor a </w:t>
      </w:r>
      <w:r w:rsidRPr="00B236C1">
        <w:rPr>
          <w:rStyle w:val="KdrszletChar"/>
        </w:rPr>
        <w:t>this</w:t>
      </w:r>
      <w:r w:rsidRPr="00B236C1">
        <w:t xml:space="preserve"> paraméter alapértelmezetten a </w:t>
      </w:r>
      <w:r w:rsidRPr="00B236C1">
        <w:rPr>
          <w:rStyle w:val="KdrszletChar"/>
        </w:rPr>
        <w:t>window</w:t>
      </w:r>
      <w:r w:rsidRPr="00B236C1">
        <w:t xml:space="preserve"> objektumra mutat.</w:t>
      </w:r>
    </w:p>
  </w:footnote>
  <w:footnote w:id="2">
    <w:p w:rsidR="0011728E" w:rsidRDefault="0011728E">
      <w:pPr>
        <w:pStyle w:val="FootnoteText"/>
      </w:pPr>
      <w:r>
        <w:rPr>
          <w:rStyle w:val="FootnoteReference"/>
        </w:rPr>
        <w:footnoteRef/>
      </w:r>
      <w:r>
        <w:t xml:space="preserve"> Érthető módon a paraméter értéke általában nem áll rendelkezésre fordítási időben.</w:t>
      </w:r>
    </w:p>
  </w:footnote>
  <w:footnote w:id="3">
    <w:p w:rsidR="0011728E" w:rsidRDefault="0011728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880441">
        <w:rPr>
          <w:rStyle w:val="Fogalom"/>
        </w:rPr>
        <w:t>Scala</w:t>
      </w:r>
      <w:r>
        <w:t xml:space="preserve">-ban interfészek helyett </w:t>
      </w:r>
      <w:r w:rsidRPr="00880441">
        <w:rPr>
          <w:rStyle w:val="Fogalom"/>
        </w:rPr>
        <w:t>trait</w:t>
      </w:r>
      <w:r>
        <w:t xml:space="preserve">-ek vannak, amik leginkább az absztrakt osztályokhoz hasonlítanak funkcionalitásukat tekintve.  </w:t>
      </w:r>
    </w:p>
  </w:footnote>
  <w:footnote w:id="4">
    <w:p w:rsidR="0011728E" w:rsidRPr="00E10B0E" w:rsidRDefault="0011728E" w:rsidP="00E10B0E">
      <w:pPr>
        <w:pStyle w:val="FootnoteText"/>
        <w:rPr>
          <w:rFonts w:eastAsiaTheme="minorEastAsia"/>
        </w:rPr>
      </w:pPr>
      <w:r>
        <w:rPr>
          <w:rStyle w:val="FootnoteReference"/>
        </w:rPr>
        <w:footnoteRef/>
      </w:r>
      <w:r>
        <w:t xml:space="preserve"> A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r w:rsidRPr="000A1FC9">
        <w:rPr>
          <w:rStyle w:val="Fogalom"/>
        </w:rPr>
        <w:t>Scala</w:t>
      </w:r>
      <w:r>
        <w:rPr>
          <w:rFonts w:eastAsiaTheme="minorEastAsia"/>
        </w:rPr>
        <w:t>-ban ez a típus jelzi, hogy az adott függvénynek nincs visszatérési értéke.</w:t>
      </w:r>
    </w:p>
  </w:footnote>
  <w:footnote w:id="5">
    <w:p w:rsidR="0011728E" w:rsidRDefault="0011728E">
      <w:pPr>
        <w:pStyle w:val="FootnoteText"/>
      </w:pPr>
      <w:r>
        <w:rPr>
          <w:rStyle w:val="FootnoteReference"/>
        </w:rPr>
        <w:footnoteRef/>
      </w:r>
      <w:r>
        <w:t xml:space="preserve"> Az </w:t>
      </w:r>
      <w:r w:rsidRPr="00455317">
        <w:rPr>
          <w:rStyle w:val="KdrszletChar"/>
        </w:rPr>
        <w:t>Any</w:t>
      </w:r>
      <w:r>
        <w:t xml:space="preserve"> típusból származik minden más típus a </w:t>
      </w:r>
      <w:r w:rsidRPr="00455317">
        <w:rPr>
          <w:rStyle w:val="Fogalom"/>
        </w:rPr>
        <w:t>Scala</w:t>
      </w:r>
      <w:r>
        <w:t xml:space="preserve">-ban, azaz megfelel a .NET keretrendszerben ismert </w:t>
      </w:r>
      <w:r w:rsidRPr="00455317">
        <w:rPr>
          <w:rStyle w:val="KdrszletChar"/>
        </w:rPr>
        <w:t>System.Object</w:t>
      </w:r>
      <w:r>
        <w:t xml:space="preserve"> típussal.</w:t>
      </w:r>
    </w:p>
  </w:footnote>
  <w:footnote w:id="6">
    <w:p w:rsidR="0011728E" w:rsidRDefault="0011728E">
      <w:pPr>
        <w:pStyle w:val="FootnoteText"/>
      </w:pPr>
      <w:r>
        <w:rPr>
          <w:rStyle w:val="FootnoteReference"/>
        </w:rPr>
        <w:footnoteRef/>
      </w:r>
      <w:r>
        <w:t xml:space="preserve"> A </w:t>
      </w:r>
      <w:r w:rsidRPr="00B97487">
        <w:rPr>
          <w:rStyle w:val="Fogalom"/>
        </w:rPr>
        <w:t>macro paradise</w:t>
      </w:r>
      <w:r>
        <w:t xml:space="preserve"> egy plugin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 w:rsidR="00BB710A">
        <w:t>[2]</w:t>
      </w:r>
      <w:r>
        <w:fldChar w:fldCharType="end"/>
      </w:r>
      <w:r>
        <w:t xml:space="preserve">). Arra tervezték, hogy megbízhatóan működjön a </w:t>
      </w:r>
      <w:r w:rsidRPr="009F4059">
        <w:rPr>
          <w:rStyle w:val="Fogalom"/>
        </w:rPr>
        <w:t>scalac</w:t>
      </w:r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3FDA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17191"/>
    <w:rsid w:val="00020ABB"/>
    <w:rsid w:val="000240EB"/>
    <w:rsid w:val="0002649F"/>
    <w:rsid w:val="00027681"/>
    <w:rsid w:val="0003408D"/>
    <w:rsid w:val="00034918"/>
    <w:rsid w:val="0003657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2AF"/>
    <w:rsid w:val="00052362"/>
    <w:rsid w:val="0005459A"/>
    <w:rsid w:val="00055042"/>
    <w:rsid w:val="00056E1F"/>
    <w:rsid w:val="000600E9"/>
    <w:rsid w:val="0006111E"/>
    <w:rsid w:val="0006245B"/>
    <w:rsid w:val="00062A8E"/>
    <w:rsid w:val="000648D2"/>
    <w:rsid w:val="0006511C"/>
    <w:rsid w:val="0006516C"/>
    <w:rsid w:val="000654F1"/>
    <w:rsid w:val="0006614D"/>
    <w:rsid w:val="00066C6D"/>
    <w:rsid w:val="00067157"/>
    <w:rsid w:val="00070558"/>
    <w:rsid w:val="000711D8"/>
    <w:rsid w:val="000714A3"/>
    <w:rsid w:val="0007295D"/>
    <w:rsid w:val="00075D56"/>
    <w:rsid w:val="00076E64"/>
    <w:rsid w:val="00082A5E"/>
    <w:rsid w:val="00082DD6"/>
    <w:rsid w:val="00084862"/>
    <w:rsid w:val="00084AC7"/>
    <w:rsid w:val="00084EAB"/>
    <w:rsid w:val="00084ED9"/>
    <w:rsid w:val="000860F0"/>
    <w:rsid w:val="00086239"/>
    <w:rsid w:val="000864F9"/>
    <w:rsid w:val="00090F0C"/>
    <w:rsid w:val="00091BBA"/>
    <w:rsid w:val="000936EF"/>
    <w:rsid w:val="00095479"/>
    <w:rsid w:val="0009550B"/>
    <w:rsid w:val="00096186"/>
    <w:rsid w:val="00096888"/>
    <w:rsid w:val="000A1FC9"/>
    <w:rsid w:val="000A2143"/>
    <w:rsid w:val="000A7278"/>
    <w:rsid w:val="000B171C"/>
    <w:rsid w:val="000B1804"/>
    <w:rsid w:val="000B2369"/>
    <w:rsid w:val="000B343F"/>
    <w:rsid w:val="000B5991"/>
    <w:rsid w:val="000B5998"/>
    <w:rsid w:val="000B7992"/>
    <w:rsid w:val="000C2639"/>
    <w:rsid w:val="000C5AC9"/>
    <w:rsid w:val="000D3C5C"/>
    <w:rsid w:val="000D3E30"/>
    <w:rsid w:val="000D56E3"/>
    <w:rsid w:val="000D5C3B"/>
    <w:rsid w:val="000D79C9"/>
    <w:rsid w:val="000E1132"/>
    <w:rsid w:val="000E2450"/>
    <w:rsid w:val="000E4ECF"/>
    <w:rsid w:val="000E4F5B"/>
    <w:rsid w:val="000E5D90"/>
    <w:rsid w:val="000E5DF6"/>
    <w:rsid w:val="000E7440"/>
    <w:rsid w:val="000F5DD2"/>
    <w:rsid w:val="000F5EE6"/>
    <w:rsid w:val="000F6852"/>
    <w:rsid w:val="000F6D3B"/>
    <w:rsid w:val="00102290"/>
    <w:rsid w:val="00102FD5"/>
    <w:rsid w:val="00103941"/>
    <w:rsid w:val="00103FB0"/>
    <w:rsid w:val="0010558B"/>
    <w:rsid w:val="00112514"/>
    <w:rsid w:val="0011324E"/>
    <w:rsid w:val="00114935"/>
    <w:rsid w:val="00115A78"/>
    <w:rsid w:val="0011728E"/>
    <w:rsid w:val="00120F4D"/>
    <w:rsid w:val="00122598"/>
    <w:rsid w:val="00122956"/>
    <w:rsid w:val="001234F6"/>
    <w:rsid w:val="00123DDE"/>
    <w:rsid w:val="00124A57"/>
    <w:rsid w:val="00124FB8"/>
    <w:rsid w:val="001275F0"/>
    <w:rsid w:val="00127F7E"/>
    <w:rsid w:val="001339E8"/>
    <w:rsid w:val="00136820"/>
    <w:rsid w:val="0014275A"/>
    <w:rsid w:val="0014381C"/>
    <w:rsid w:val="00146FA6"/>
    <w:rsid w:val="00147FE4"/>
    <w:rsid w:val="00150E9D"/>
    <w:rsid w:val="00150F48"/>
    <w:rsid w:val="001519FC"/>
    <w:rsid w:val="001526F1"/>
    <w:rsid w:val="001528D6"/>
    <w:rsid w:val="0015379E"/>
    <w:rsid w:val="001545B9"/>
    <w:rsid w:val="001553F5"/>
    <w:rsid w:val="00160205"/>
    <w:rsid w:val="00165B06"/>
    <w:rsid w:val="00167E05"/>
    <w:rsid w:val="0017013B"/>
    <w:rsid w:val="001739E8"/>
    <w:rsid w:val="00174C46"/>
    <w:rsid w:val="00175DDC"/>
    <w:rsid w:val="001764A4"/>
    <w:rsid w:val="001802B1"/>
    <w:rsid w:val="0018194C"/>
    <w:rsid w:val="00181A6F"/>
    <w:rsid w:val="00181B4F"/>
    <w:rsid w:val="00185151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6DC6"/>
    <w:rsid w:val="001A7854"/>
    <w:rsid w:val="001A7F63"/>
    <w:rsid w:val="001B283B"/>
    <w:rsid w:val="001B3470"/>
    <w:rsid w:val="001B37E8"/>
    <w:rsid w:val="001B6858"/>
    <w:rsid w:val="001B7BE9"/>
    <w:rsid w:val="001C363B"/>
    <w:rsid w:val="001C3FD4"/>
    <w:rsid w:val="001C4114"/>
    <w:rsid w:val="001C49A0"/>
    <w:rsid w:val="001C6AAB"/>
    <w:rsid w:val="001C7764"/>
    <w:rsid w:val="001C783A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651"/>
    <w:rsid w:val="001F08A6"/>
    <w:rsid w:val="001F1F89"/>
    <w:rsid w:val="001F2480"/>
    <w:rsid w:val="001F3E95"/>
    <w:rsid w:val="001F438F"/>
    <w:rsid w:val="001F473A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39D1"/>
    <w:rsid w:val="002147B3"/>
    <w:rsid w:val="00216B3F"/>
    <w:rsid w:val="002176F3"/>
    <w:rsid w:val="0022138E"/>
    <w:rsid w:val="00221D94"/>
    <w:rsid w:val="00223597"/>
    <w:rsid w:val="00226CEC"/>
    <w:rsid w:val="002272D4"/>
    <w:rsid w:val="00231313"/>
    <w:rsid w:val="00231691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672CE"/>
    <w:rsid w:val="0027082B"/>
    <w:rsid w:val="00271626"/>
    <w:rsid w:val="002717C8"/>
    <w:rsid w:val="00275011"/>
    <w:rsid w:val="002755ED"/>
    <w:rsid w:val="002779EF"/>
    <w:rsid w:val="00277D0E"/>
    <w:rsid w:val="002835CF"/>
    <w:rsid w:val="0028438C"/>
    <w:rsid w:val="00284E07"/>
    <w:rsid w:val="002855C5"/>
    <w:rsid w:val="00287408"/>
    <w:rsid w:val="002878ED"/>
    <w:rsid w:val="00290165"/>
    <w:rsid w:val="00293D90"/>
    <w:rsid w:val="00295416"/>
    <w:rsid w:val="00295951"/>
    <w:rsid w:val="00296E1A"/>
    <w:rsid w:val="002971E3"/>
    <w:rsid w:val="002A37C8"/>
    <w:rsid w:val="002A4D2C"/>
    <w:rsid w:val="002A6154"/>
    <w:rsid w:val="002B20DA"/>
    <w:rsid w:val="002B2BA3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C739A"/>
    <w:rsid w:val="002D4F56"/>
    <w:rsid w:val="002D62AA"/>
    <w:rsid w:val="002D680C"/>
    <w:rsid w:val="002E1ED0"/>
    <w:rsid w:val="002E2B8E"/>
    <w:rsid w:val="002E46DB"/>
    <w:rsid w:val="002E6F1F"/>
    <w:rsid w:val="002E7D20"/>
    <w:rsid w:val="002E7FD7"/>
    <w:rsid w:val="002F173B"/>
    <w:rsid w:val="002F563C"/>
    <w:rsid w:val="002F6034"/>
    <w:rsid w:val="0030089E"/>
    <w:rsid w:val="00303308"/>
    <w:rsid w:val="0030387B"/>
    <w:rsid w:val="00303AB0"/>
    <w:rsid w:val="00303B38"/>
    <w:rsid w:val="00310055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AC2"/>
    <w:rsid w:val="00332FB5"/>
    <w:rsid w:val="003350AA"/>
    <w:rsid w:val="003359F2"/>
    <w:rsid w:val="003365EA"/>
    <w:rsid w:val="0033797A"/>
    <w:rsid w:val="00343323"/>
    <w:rsid w:val="00346836"/>
    <w:rsid w:val="003468F6"/>
    <w:rsid w:val="00350064"/>
    <w:rsid w:val="00357B2A"/>
    <w:rsid w:val="00360CB6"/>
    <w:rsid w:val="003611DC"/>
    <w:rsid w:val="0036276F"/>
    <w:rsid w:val="00362869"/>
    <w:rsid w:val="00362A81"/>
    <w:rsid w:val="003641E9"/>
    <w:rsid w:val="00365A93"/>
    <w:rsid w:val="00365B4E"/>
    <w:rsid w:val="00373FCE"/>
    <w:rsid w:val="00376C7C"/>
    <w:rsid w:val="00382E2A"/>
    <w:rsid w:val="00391F7D"/>
    <w:rsid w:val="0039205D"/>
    <w:rsid w:val="00393128"/>
    <w:rsid w:val="0039327C"/>
    <w:rsid w:val="00394561"/>
    <w:rsid w:val="00394792"/>
    <w:rsid w:val="00396310"/>
    <w:rsid w:val="003A09E6"/>
    <w:rsid w:val="003A0DAC"/>
    <w:rsid w:val="003A190A"/>
    <w:rsid w:val="003A2880"/>
    <w:rsid w:val="003A3656"/>
    <w:rsid w:val="003A4012"/>
    <w:rsid w:val="003A79AF"/>
    <w:rsid w:val="003B2BFE"/>
    <w:rsid w:val="003B4289"/>
    <w:rsid w:val="003B4F6A"/>
    <w:rsid w:val="003B5674"/>
    <w:rsid w:val="003B6F86"/>
    <w:rsid w:val="003C06E5"/>
    <w:rsid w:val="003C0F03"/>
    <w:rsid w:val="003C0FE5"/>
    <w:rsid w:val="003C411A"/>
    <w:rsid w:val="003C61AA"/>
    <w:rsid w:val="003D103D"/>
    <w:rsid w:val="003D231D"/>
    <w:rsid w:val="003D4CCD"/>
    <w:rsid w:val="003D5F61"/>
    <w:rsid w:val="003D713F"/>
    <w:rsid w:val="003D7481"/>
    <w:rsid w:val="003E02D9"/>
    <w:rsid w:val="003E0C23"/>
    <w:rsid w:val="003E27C2"/>
    <w:rsid w:val="003E2FB2"/>
    <w:rsid w:val="003E406A"/>
    <w:rsid w:val="003E44B7"/>
    <w:rsid w:val="003E710D"/>
    <w:rsid w:val="003E73DF"/>
    <w:rsid w:val="003E7613"/>
    <w:rsid w:val="003F0543"/>
    <w:rsid w:val="003F4801"/>
    <w:rsid w:val="003F4F97"/>
    <w:rsid w:val="003F565F"/>
    <w:rsid w:val="003F5A29"/>
    <w:rsid w:val="003F623E"/>
    <w:rsid w:val="003F77CF"/>
    <w:rsid w:val="003F7F56"/>
    <w:rsid w:val="00400773"/>
    <w:rsid w:val="00400C2D"/>
    <w:rsid w:val="00400D28"/>
    <w:rsid w:val="00401E43"/>
    <w:rsid w:val="004042EF"/>
    <w:rsid w:val="00410CA6"/>
    <w:rsid w:val="00411231"/>
    <w:rsid w:val="0041218A"/>
    <w:rsid w:val="00423A4A"/>
    <w:rsid w:val="00424217"/>
    <w:rsid w:val="00426B01"/>
    <w:rsid w:val="00430D85"/>
    <w:rsid w:val="00432E83"/>
    <w:rsid w:val="00433609"/>
    <w:rsid w:val="004338B0"/>
    <w:rsid w:val="004342C0"/>
    <w:rsid w:val="004370C6"/>
    <w:rsid w:val="00437D65"/>
    <w:rsid w:val="00437FB7"/>
    <w:rsid w:val="00441C2E"/>
    <w:rsid w:val="00441E36"/>
    <w:rsid w:val="004468AF"/>
    <w:rsid w:val="00447AE8"/>
    <w:rsid w:val="004507E3"/>
    <w:rsid w:val="00450F75"/>
    <w:rsid w:val="00451BAE"/>
    <w:rsid w:val="004529F6"/>
    <w:rsid w:val="00453994"/>
    <w:rsid w:val="004551B9"/>
    <w:rsid w:val="00455317"/>
    <w:rsid w:val="004553B0"/>
    <w:rsid w:val="004565D5"/>
    <w:rsid w:val="00462248"/>
    <w:rsid w:val="004622BA"/>
    <w:rsid w:val="00462638"/>
    <w:rsid w:val="0046271C"/>
    <w:rsid w:val="004649CF"/>
    <w:rsid w:val="00465D23"/>
    <w:rsid w:val="004709DC"/>
    <w:rsid w:val="0047287F"/>
    <w:rsid w:val="0047421A"/>
    <w:rsid w:val="00474E95"/>
    <w:rsid w:val="00475A02"/>
    <w:rsid w:val="00480324"/>
    <w:rsid w:val="00480AEE"/>
    <w:rsid w:val="00484B54"/>
    <w:rsid w:val="00484FA6"/>
    <w:rsid w:val="00486D19"/>
    <w:rsid w:val="00487EE3"/>
    <w:rsid w:val="00491B3C"/>
    <w:rsid w:val="004924B2"/>
    <w:rsid w:val="00492DC2"/>
    <w:rsid w:val="00495738"/>
    <w:rsid w:val="00497658"/>
    <w:rsid w:val="004977B9"/>
    <w:rsid w:val="004A0810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2E08"/>
    <w:rsid w:val="004C3157"/>
    <w:rsid w:val="004C3226"/>
    <w:rsid w:val="004C491C"/>
    <w:rsid w:val="004C57ED"/>
    <w:rsid w:val="004C7557"/>
    <w:rsid w:val="004D115E"/>
    <w:rsid w:val="004D29A1"/>
    <w:rsid w:val="004D35A8"/>
    <w:rsid w:val="004D47EC"/>
    <w:rsid w:val="004D50AE"/>
    <w:rsid w:val="004D5420"/>
    <w:rsid w:val="004D75C2"/>
    <w:rsid w:val="004D7DBF"/>
    <w:rsid w:val="004E1CF2"/>
    <w:rsid w:val="004E28AD"/>
    <w:rsid w:val="004E2D7A"/>
    <w:rsid w:val="004E3D84"/>
    <w:rsid w:val="004E3E59"/>
    <w:rsid w:val="004E59F3"/>
    <w:rsid w:val="004F0897"/>
    <w:rsid w:val="004F1BE9"/>
    <w:rsid w:val="004F37BF"/>
    <w:rsid w:val="004F3DCB"/>
    <w:rsid w:val="00501ACE"/>
    <w:rsid w:val="0050235E"/>
    <w:rsid w:val="00502FCF"/>
    <w:rsid w:val="005044E0"/>
    <w:rsid w:val="0050488D"/>
    <w:rsid w:val="00506844"/>
    <w:rsid w:val="005105E0"/>
    <w:rsid w:val="005146CC"/>
    <w:rsid w:val="00514C16"/>
    <w:rsid w:val="005152BC"/>
    <w:rsid w:val="005179EC"/>
    <w:rsid w:val="00517BC8"/>
    <w:rsid w:val="005225A1"/>
    <w:rsid w:val="00525224"/>
    <w:rsid w:val="0052571A"/>
    <w:rsid w:val="00527BC5"/>
    <w:rsid w:val="005308D5"/>
    <w:rsid w:val="00531ADD"/>
    <w:rsid w:val="0053280E"/>
    <w:rsid w:val="005337D4"/>
    <w:rsid w:val="005339AA"/>
    <w:rsid w:val="00536412"/>
    <w:rsid w:val="00537856"/>
    <w:rsid w:val="005431DF"/>
    <w:rsid w:val="00543E8D"/>
    <w:rsid w:val="00544BC4"/>
    <w:rsid w:val="00544C5C"/>
    <w:rsid w:val="005507CD"/>
    <w:rsid w:val="00552F88"/>
    <w:rsid w:val="005531FB"/>
    <w:rsid w:val="005548B0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73DFF"/>
    <w:rsid w:val="00574476"/>
    <w:rsid w:val="005821DF"/>
    <w:rsid w:val="005826DD"/>
    <w:rsid w:val="0058354A"/>
    <w:rsid w:val="005837F9"/>
    <w:rsid w:val="005837FA"/>
    <w:rsid w:val="00583F8B"/>
    <w:rsid w:val="005842FE"/>
    <w:rsid w:val="005849EA"/>
    <w:rsid w:val="0058523D"/>
    <w:rsid w:val="00590602"/>
    <w:rsid w:val="00590999"/>
    <w:rsid w:val="00592253"/>
    <w:rsid w:val="0059418C"/>
    <w:rsid w:val="00595893"/>
    <w:rsid w:val="00596701"/>
    <w:rsid w:val="00596894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B6D46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5B5"/>
    <w:rsid w:val="005E688D"/>
    <w:rsid w:val="005E7977"/>
    <w:rsid w:val="005F0701"/>
    <w:rsid w:val="005F2730"/>
    <w:rsid w:val="005F442B"/>
    <w:rsid w:val="005F45DD"/>
    <w:rsid w:val="005F6D48"/>
    <w:rsid w:val="006053D1"/>
    <w:rsid w:val="006118F7"/>
    <w:rsid w:val="00614CA8"/>
    <w:rsid w:val="0061533C"/>
    <w:rsid w:val="00615FAC"/>
    <w:rsid w:val="00616694"/>
    <w:rsid w:val="00617669"/>
    <w:rsid w:val="0061794A"/>
    <w:rsid w:val="0062289C"/>
    <w:rsid w:val="00622A45"/>
    <w:rsid w:val="0062662D"/>
    <w:rsid w:val="006325D8"/>
    <w:rsid w:val="00633952"/>
    <w:rsid w:val="00634B67"/>
    <w:rsid w:val="00634DDE"/>
    <w:rsid w:val="00635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3222"/>
    <w:rsid w:val="006545CD"/>
    <w:rsid w:val="006552A4"/>
    <w:rsid w:val="00655819"/>
    <w:rsid w:val="00674DD6"/>
    <w:rsid w:val="0067508D"/>
    <w:rsid w:val="006762F0"/>
    <w:rsid w:val="0067793E"/>
    <w:rsid w:val="00680B95"/>
    <w:rsid w:val="00680DE8"/>
    <w:rsid w:val="00681099"/>
    <w:rsid w:val="00681F8C"/>
    <w:rsid w:val="00682604"/>
    <w:rsid w:val="00682BAE"/>
    <w:rsid w:val="00684F3D"/>
    <w:rsid w:val="006853F0"/>
    <w:rsid w:val="006866F0"/>
    <w:rsid w:val="00690248"/>
    <w:rsid w:val="006907ED"/>
    <w:rsid w:val="00690EE2"/>
    <w:rsid w:val="00691482"/>
    <w:rsid w:val="00694574"/>
    <w:rsid w:val="0069460E"/>
    <w:rsid w:val="00697B08"/>
    <w:rsid w:val="006A0990"/>
    <w:rsid w:val="006A29D2"/>
    <w:rsid w:val="006A7362"/>
    <w:rsid w:val="006B0C10"/>
    <w:rsid w:val="006B19A2"/>
    <w:rsid w:val="006B46FD"/>
    <w:rsid w:val="006B53A9"/>
    <w:rsid w:val="006B5724"/>
    <w:rsid w:val="006B6D16"/>
    <w:rsid w:val="006C06AA"/>
    <w:rsid w:val="006C13E1"/>
    <w:rsid w:val="006C16E7"/>
    <w:rsid w:val="006C311C"/>
    <w:rsid w:val="006C3486"/>
    <w:rsid w:val="006C351E"/>
    <w:rsid w:val="006C663D"/>
    <w:rsid w:val="006D07D6"/>
    <w:rsid w:val="006D3B65"/>
    <w:rsid w:val="006D5CE2"/>
    <w:rsid w:val="006D7BEF"/>
    <w:rsid w:val="006E02E0"/>
    <w:rsid w:val="006E4387"/>
    <w:rsid w:val="006E53DF"/>
    <w:rsid w:val="006E53FA"/>
    <w:rsid w:val="006E61A1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5D0D"/>
    <w:rsid w:val="00717422"/>
    <w:rsid w:val="007179D4"/>
    <w:rsid w:val="00721088"/>
    <w:rsid w:val="007225CD"/>
    <w:rsid w:val="007240C6"/>
    <w:rsid w:val="00725DDA"/>
    <w:rsid w:val="007303DD"/>
    <w:rsid w:val="00731B12"/>
    <w:rsid w:val="0073628B"/>
    <w:rsid w:val="00736D0C"/>
    <w:rsid w:val="00740D42"/>
    <w:rsid w:val="007419C9"/>
    <w:rsid w:val="007430A4"/>
    <w:rsid w:val="00745695"/>
    <w:rsid w:val="007457B2"/>
    <w:rsid w:val="007476C5"/>
    <w:rsid w:val="00752C6A"/>
    <w:rsid w:val="00760098"/>
    <w:rsid w:val="00761897"/>
    <w:rsid w:val="00761C47"/>
    <w:rsid w:val="00763AE7"/>
    <w:rsid w:val="007647E5"/>
    <w:rsid w:val="007670F3"/>
    <w:rsid w:val="00771D5C"/>
    <w:rsid w:val="0077308A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97E26"/>
    <w:rsid w:val="007A00F4"/>
    <w:rsid w:val="007A01AB"/>
    <w:rsid w:val="007A05C6"/>
    <w:rsid w:val="007A0CD6"/>
    <w:rsid w:val="007A1F2E"/>
    <w:rsid w:val="007A3F97"/>
    <w:rsid w:val="007A5656"/>
    <w:rsid w:val="007A756A"/>
    <w:rsid w:val="007B5FC6"/>
    <w:rsid w:val="007B67A0"/>
    <w:rsid w:val="007B707D"/>
    <w:rsid w:val="007B72DA"/>
    <w:rsid w:val="007C0BF2"/>
    <w:rsid w:val="007C485E"/>
    <w:rsid w:val="007C49F2"/>
    <w:rsid w:val="007C680F"/>
    <w:rsid w:val="007C7588"/>
    <w:rsid w:val="007D02E1"/>
    <w:rsid w:val="007D0B61"/>
    <w:rsid w:val="007D0D0B"/>
    <w:rsid w:val="007D37AC"/>
    <w:rsid w:val="007D45C0"/>
    <w:rsid w:val="007D4638"/>
    <w:rsid w:val="007D4FD9"/>
    <w:rsid w:val="007E2077"/>
    <w:rsid w:val="007E4251"/>
    <w:rsid w:val="007E67FA"/>
    <w:rsid w:val="007F0480"/>
    <w:rsid w:val="007F0D2C"/>
    <w:rsid w:val="007F4B82"/>
    <w:rsid w:val="007F51C2"/>
    <w:rsid w:val="007F6254"/>
    <w:rsid w:val="00803B39"/>
    <w:rsid w:val="00804E7F"/>
    <w:rsid w:val="00804F42"/>
    <w:rsid w:val="0080501F"/>
    <w:rsid w:val="00805424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14BA"/>
    <w:rsid w:val="00824730"/>
    <w:rsid w:val="00824BB8"/>
    <w:rsid w:val="0083024F"/>
    <w:rsid w:val="0083408F"/>
    <w:rsid w:val="00835D43"/>
    <w:rsid w:val="00841FD6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25ED"/>
    <w:rsid w:val="0086344A"/>
    <w:rsid w:val="008649E7"/>
    <w:rsid w:val="00867DE8"/>
    <w:rsid w:val="00872F3D"/>
    <w:rsid w:val="00873975"/>
    <w:rsid w:val="0087728E"/>
    <w:rsid w:val="00880441"/>
    <w:rsid w:val="00890FB0"/>
    <w:rsid w:val="00890FDF"/>
    <w:rsid w:val="00895D53"/>
    <w:rsid w:val="008A107A"/>
    <w:rsid w:val="008A411C"/>
    <w:rsid w:val="008B090A"/>
    <w:rsid w:val="008B3DD7"/>
    <w:rsid w:val="008C0A4B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8F2B0A"/>
    <w:rsid w:val="009007B0"/>
    <w:rsid w:val="00902157"/>
    <w:rsid w:val="00903F3F"/>
    <w:rsid w:val="0090450D"/>
    <w:rsid w:val="009102C4"/>
    <w:rsid w:val="00911522"/>
    <w:rsid w:val="009123DC"/>
    <w:rsid w:val="009129AA"/>
    <w:rsid w:val="009160B9"/>
    <w:rsid w:val="00916CD7"/>
    <w:rsid w:val="00916D54"/>
    <w:rsid w:val="009200D9"/>
    <w:rsid w:val="009201B8"/>
    <w:rsid w:val="009201F8"/>
    <w:rsid w:val="00922867"/>
    <w:rsid w:val="0092501E"/>
    <w:rsid w:val="00926130"/>
    <w:rsid w:val="009279CB"/>
    <w:rsid w:val="00927A20"/>
    <w:rsid w:val="00931CBC"/>
    <w:rsid w:val="0093255A"/>
    <w:rsid w:val="009328CA"/>
    <w:rsid w:val="00932D18"/>
    <w:rsid w:val="00933586"/>
    <w:rsid w:val="0093396F"/>
    <w:rsid w:val="00933C99"/>
    <w:rsid w:val="00934118"/>
    <w:rsid w:val="0093470B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53264"/>
    <w:rsid w:val="00960C21"/>
    <w:rsid w:val="009614AF"/>
    <w:rsid w:val="00961B39"/>
    <w:rsid w:val="00961F10"/>
    <w:rsid w:val="00962D1B"/>
    <w:rsid w:val="00964BC0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A051D"/>
    <w:rsid w:val="009A47AE"/>
    <w:rsid w:val="009A4A80"/>
    <w:rsid w:val="009A4C7D"/>
    <w:rsid w:val="009A5C2B"/>
    <w:rsid w:val="009A6B01"/>
    <w:rsid w:val="009B17D8"/>
    <w:rsid w:val="009B343A"/>
    <w:rsid w:val="009B44E8"/>
    <w:rsid w:val="009B6A9D"/>
    <w:rsid w:val="009B7202"/>
    <w:rsid w:val="009C0A33"/>
    <w:rsid w:val="009C492B"/>
    <w:rsid w:val="009C5CB5"/>
    <w:rsid w:val="009C6706"/>
    <w:rsid w:val="009C67E3"/>
    <w:rsid w:val="009C72FB"/>
    <w:rsid w:val="009D14BB"/>
    <w:rsid w:val="009D1AB0"/>
    <w:rsid w:val="009D30F4"/>
    <w:rsid w:val="009D55CE"/>
    <w:rsid w:val="009D5C87"/>
    <w:rsid w:val="009E2556"/>
    <w:rsid w:val="009E66C4"/>
    <w:rsid w:val="009F3FF3"/>
    <w:rsid w:val="009F4059"/>
    <w:rsid w:val="009F47D2"/>
    <w:rsid w:val="009F47F3"/>
    <w:rsid w:val="00A00333"/>
    <w:rsid w:val="00A0033F"/>
    <w:rsid w:val="00A02A85"/>
    <w:rsid w:val="00A07040"/>
    <w:rsid w:val="00A07FC1"/>
    <w:rsid w:val="00A11A94"/>
    <w:rsid w:val="00A151BA"/>
    <w:rsid w:val="00A20926"/>
    <w:rsid w:val="00A23408"/>
    <w:rsid w:val="00A23E16"/>
    <w:rsid w:val="00A26FBE"/>
    <w:rsid w:val="00A27158"/>
    <w:rsid w:val="00A275AF"/>
    <w:rsid w:val="00A33A7B"/>
    <w:rsid w:val="00A33F69"/>
    <w:rsid w:val="00A34D5A"/>
    <w:rsid w:val="00A34EE6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CD2"/>
    <w:rsid w:val="00A56DED"/>
    <w:rsid w:val="00A621A8"/>
    <w:rsid w:val="00A6255A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4F6D"/>
    <w:rsid w:val="00A965FE"/>
    <w:rsid w:val="00A97C75"/>
    <w:rsid w:val="00AA1455"/>
    <w:rsid w:val="00AA1959"/>
    <w:rsid w:val="00AA285C"/>
    <w:rsid w:val="00AA3DF5"/>
    <w:rsid w:val="00AA6754"/>
    <w:rsid w:val="00AC3B33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03FE"/>
    <w:rsid w:val="00AE1989"/>
    <w:rsid w:val="00AE3188"/>
    <w:rsid w:val="00AE332C"/>
    <w:rsid w:val="00AE3D64"/>
    <w:rsid w:val="00AE4458"/>
    <w:rsid w:val="00AE4E8F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65BB"/>
    <w:rsid w:val="00B16A8E"/>
    <w:rsid w:val="00B17EFC"/>
    <w:rsid w:val="00B203DF"/>
    <w:rsid w:val="00B21F02"/>
    <w:rsid w:val="00B222E2"/>
    <w:rsid w:val="00B22D5C"/>
    <w:rsid w:val="00B22FDE"/>
    <w:rsid w:val="00B236C1"/>
    <w:rsid w:val="00B23C70"/>
    <w:rsid w:val="00B2492B"/>
    <w:rsid w:val="00B31116"/>
    <w:rsid w:val="00B33B2C"/>
    <w:rsid w:val="00B37ED5"/>
    <w:rsid w:val="00B404F4"/>
    <w:rsid w:val="00B4362F"/>
    <w:rsid w:val="00B43B47"/>
    <w:rsid w:val="00B43CF1"/>
    <w:rsid w:val="00B44BFE"/>
    <w:rsid w:val="00B454F6"/>
    <w:rsid w:val="00B464D8"/>
    <w:rsid w:val="00B47B73"/>
    <w:rsid w:val="00B514F1"/>
    <w:rsid w:val="00B61C7E"/>
    <w:rsid w:val="00B61DF2"/>
    <w:rsid w:val="00B6319D"/>
    <w:rsid w:val="00B64631"/>
    <w:rsid w:val="00B65868"/>
    <w:rsid w:val="00B72D6B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02A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10A"/>
    <w:rsid w:val="00BB78F2"/>
    <w:rsid w:val="00BC4B0E"/>
    <w:rsid w:val="00BC56FC"/>
    <w:rsid w:val="00BD0160"/>
    <w:rsid w:val="00BD111C"/>
    <w:rsid w:val="00BD22EE"/>
    <w:rsid w:val="00BD44EF"/>
    <w:rsid w:val="00BD4DE8"/>
    <w:rsid w:val="00BD536A"/>
    <w:rsid w:val="00BD5F63"/>
    <w:rsid w:val="00BD62E0"/>
    <w:rsid w:val="00BD6D2E"/>
    <w:rsid w:val="00BD7113"/>
    <w:rsid w:val="00BD7543"/>
    <w:rsid w:val="00BE1793"/>
    <w:rsid w:val="00BE3E4A"/>
    <w:rsid w:val="00BE6A9A"/>
    <w:rsid w:val="00BE6ECB"/>
    <w:rsid w:val="00BE7D92"/>
    <w:rsid w:val="00BF0494"/>
    <w:rsid w:val="00BF125A"/>
    <w:rsid w:val="00BF2947"/>
    <w:rsid w:val="00BF3573"/>
    <w:rsid w:val="00BF4692"/>
    <w:rsid w:val="00BF4C10"/>
    <w:rsid w:val="00BF768F"/>
    <w:rsid w:val="00C02607"/>
    <w:rsid w:val="00C02EC2"/>
    <w:rsid w:val="00C03BD5"/>
    <w:rsid w:val="00C07BF6"/>
    <w:rsid w:val="00C11985"/>
    <w:rsid w:val="00C16061"/>
    <w:rsid w:val="00C172FC"/>
    <w:rsid w:val="00C17A5E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54093"/>
    <w:rsid w:val="00C63219"/>
    <w:rsid w:val="00C64403"/>
    <w:rsid w:val="00C66364"/>
    <w:rsid w:val="00C70D72"/>
    <w:rsid w:val="00C7155B"/>
    <w:rsid w:val="00C717EA"/>
    <w:rsid w:val="00C73FBB"/>
    <w:rsid w:val="00C74D73"/>
    <w:rsid w:val="00C758E9"/>
    <w:rsid w:val="00C75B4B"/>
    <w:rsid w:val="00C76019"/>
    <w:rsid w:val="00C84D8A"/>
    <w:rsid w:val="00C86D71"/>
    <w:rsid w:val="00C87BC8"/>
    <w:rsid w:val="00C90729"/>
    <w:rsid w:val="00C90AAC"/>
    <w:rsid w:val="00C92FF5"/>
    <w:rsid w:val="00C938C9"/>
    <w:rsid w:val="00C93DB7"/>
    <w:rsid w:val="00C97C4C"/>
    <w:rsid w:val="00CA0765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5E6D"/>
    <w:rsid w:val="00CE607D"/>
    <w:rsid w:val="00CE6731"/>
    <w:rsid w:val="00CE7D15"/>
    <w:rsid w:val="00CF18EC"/>
    <w:rsid w:val="00CF3F09"/>
    <w:rsid w:val="00CF55D7"/>
    <w:rsid w:val="00CF6A89"/>
    <w:rsid w:val="00CF6BF7"/>
    <w:rsid w:val="00D0019F"/>
    <w:rsid w:val="00D01C97"/>
    <w:rsid w:val="00D0240D"/>
    <w:rsid w:val="00D04F5E"/>
    <w:rsid w:val="00D05DAA"/>
    <w:rsid w:val="00D06AC4"/>
    <w:rsid w:val="00D0719D"/>
    <w:rsid w:val="00D11050"/>
    <w:rsid w:val="00D12EC8"/>
    <w:rsid w:val="00D15475"/>
    <w:rsid w:val="00D165BC"/>
    <w:rsid w:val="00D226AE"/>
    <w:rsid w:val="00D22AB3"/>
    <w:rsid w:val="00D23DBE"/>
    <w:rsid w:val="00D24EB2"/>
    <w:rsid w:val="00D31A6E"/>
    <w:rsid w:val="00D33D65"/>
    <w:rsid w:val="00D344DA"/>
    <w:rsid w:val="00D362FE"/>
    <w:rsid w:val="00D40610"/>
    <w:rsid w:val="00D43390"/>
    <w:rsid w:val="00D43642"/>
    <w:rsid w:val="00D45DB6"/>
    <w:rsid w:val="00D50979"/>
    <w:rsid w:val="00D54CEE"/>
    <w:rsid w:val="00D562A9"/>
    <w:rsid w:val="00D56601"/>
    <w:rsid w:val="00D56CBD"/>
    <w:rsid w:val="00D56EFC"/>
    <w:rsid w:val="00D572C9"/>
    <w:rsid w:val="00D60075"/>
    <w:rsid w:val="00D601DF"/>
    <w:rsid w:val="00D60B0B"/>
    <w:rsid w:val="00D62D35"/>
    <w:rsid w:val="00D63354"/>
    <w:rsid w:val="00D63F7A"/>
    <w:rsid w:val="00D6412A"/>
    <w:rsid w:val="00D70E13"/>
    <w:rsid w:val="00D713D7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4389"/>
    <w:rsid w:val="00D847E6"/>
    <w:rsid w:val="00D8502A"/>
    <w:rsid w:val="00D85167"/>
    <w:rsid w:val="00D85F92"/>
    <w:rsid w:val="00D862C3"/>
    <w:rsid w:val="00D8666A"/>
    <w:rsid w:val="00D87A95"/>
    <w:rsid w:val="00D9003C"/>
    <w:rsid w:val="00D91FA0"/>
    <w:rsid w:val="00D93B5C"/>
    <w:rsid w:val="00D966D6"/>
    <w:rsid w:val="00D974B3"/>
    <w:rsid w:val="00DA0D3A"/>
    <w:rsid w:val="00DA34BE"/>
    <w:rsid w:val="00DA3CD8"/>
    <w:rsid w:val="00DA5DE9"/>
    <w:rsid w:val="00DB057A"/>
    <w:rsid w:val="00DB48FF"/>
    <w:rsid w:val="00DB6C1E"/>
    <w:rsid w:val="00DC04D3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21BE"/>
    <w:rsid w:val="00DE3AEB"/>
    <w:rsid w:val="00DE46B4"/>
    <w:rsid w:val="00DE5C8E"/>
    <w:rsid w:val="00DF02AA"/>
    <w:rsid w:val="00DF1824"/>
    <w:rsid w:val="00DF2051"/>
    <w:rsid w:val="00DF44FD"/>
    <w:rsid w:val="00DF4D1B"/>
    <w:rsid w:val="00DF519E"/>
    <w:rsid w:val="00DF76B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3A74"/>
    <w:rsid w:val="00E34667"/>
    <w:rsid w:val="00E37110"/>
    <w:rsid w:val="00E37DD6"/>
    <w:rsid w:val="00E44AA6"/>
    <w:rsid w:val="00E456CE"/>
    <w:rsid w:val="00E46473"/>
    <w:rsid w:val="00E472EB"/>
    <w:rsid w:val="00E50442"/>
    <w:rsid w:val="00E52761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03DD"/>
    <w:rsid w:val="00E71206"/>
    <w:rsid w:val="00E7171D"/>
    <w:rsid w:val="00E72F2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1321"/>
    <w:rsid w:val="00EC3A18"/>
    <w:rsid w:val="00EC6177"/>
    <w:rsid w:val="00ED2174"/>
    <w:rsid w:val="00ED426F"/>
    <w:rsid w:val="00ED5E30"/>
    <w:rsid w:val="00EE05D6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209F"/>
    <w:rsid w:val="00F14D49"/>
    <w:rsid w:val="00F15059"/>
    <w:rsid w:val="00F15C6E"/>
    <w:rsid w:val="00F1625A"/>
    <w:rsid w:val="00F164F8"/>
    <w:rsid w:val="00F16BAF"/>
    <w:rsid w:val="00F1782B"/>
    <w:rsid w:val="00F17861"/>
    <w:rsid w:val="00F17CA2"/>
    <w:rsid w:val="00F2088D"/>
    <w:rsid w:val="00F20BAE"/>
    <w:rsid w:val="00F22856"/>
    <w:rsid w:val="00F2419B"/>
    <w:rsid w:val="00F24881"/>
    <w:rsid w:val="00F24EE7"/>
    <w:rsid w:val="00F252EE"/>
    <w:rsid w:val="00F258C0"/>
    <w:rsid w:val="00F2602A"/>
    <w:rsid w:val="00F31983"/>
    <w:rsid w:val="00F349F0"/>
    <w:rsid w:val="00F36124"/>
    <w:rsid w:val="00F3664B"/>
    <w:rsid w:val="00F41A62"/>
    <w:rsid w:val="00F42A0C"/>
    <w:rsid w:val="00F43FAB"/>
    <w:rsid w:val="00F4479D"/>
    <w:rsid w:val="00F523A2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8091C"/>
    <w:rsid w:val="00F80CCE"/>
    <w:rsid w:val="00F82CC6"/>
    <w:rsid w:val="00F82F07"/>
    <w:rsid w:val="00F85CE0"/>
    <w:rsid w:val="00F87896"/>
    <w:rsid w:val="00F92340"/>
    <w:rsid w:val="00F957D2"/>
    <w:rsid w:val="00F9697C"/>
    <w:rsid w:val="00F96A9C"/>
    <w:rsid w:val="00FA04DD"/>
    <w:rsid w:val="00FA1754"/>
    <w:rsid w:val="00FA46F3"/>
    <w:rsid w:val="00FA4F56"/>
    <w:rsid w:val="00FA616F"/>
    <w:rsid w:val="00FA6D8F"/>
    <w:rsid w:val="00FA6F88"/>
    <w:rsid w:val="00FB186D"/>
    <w:rsid w:val="00FB32DB"/>
    <w:rsid w:val="00FB420E"/>
    <w:rsid w:val="00FB6109"/>
    <w:rsid w:val="00FB6B38"/>
    <w:rsid w:val="00FB70C3"/>
    <w:rsid w:val="00FC1D93"/>
    <w:rsid w:val="00FC3013"/>
    <w:rsid w:val="00FC57B4"/>
    <w:rsid w:val="00FC6D16"/>
    <w:rsid w:val="00FC6DC7"/>
    <w:rsid w:val="00FC7FEF"/>
    <w:rsid w:val="00FD0057"/>
    <w:rsid w:val="00FD102D"/>
    <w:rsid w:val="00FD1C42"/>
    <w:rsid w:val="00FD3C8B"/>
    <w:rsid w:val="00FD5717"/>
    <w:rsid w:val="00FD5B9A"/>
    <w:rsid w:val="00FD5C23"/>
    <w:rsid w:val="00FE0872"/>
    <w:rsid w:val="00FE0C0A"/>
    <w:rsid w:val="00FE0F4E"/>
    <w:rsid w:val="00FE16B8"/>
    <w:rsid w:val="00FE6D74"/>
    <w:rsid w:val="00FE79D0"/>
    <w:rsid w:val="00FF15F2"/>
    <w:rsid w:val="00FF1E3A"/>
    <w:rsid w:val="00FF2775"/>
    <w:rsid w:val="00FF2AB9"/>
    <w:rsid w:val="00FF3C17"/>
    <w:rsid w:val="00FF4200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Bibliography">
    <w:name w:val="Bibliography"/>
    <w:basedOn w:val="Normal"/>
    <w:next w:val="Normal"/>
    <w:uiPriority w:val="37"/>
    <w:unhideWhenUsed/>
    <w:rsid w:val="00856E87"/>
  </w:style>
  <w:style w:type="character" w:styleId="Hyperlink">
    <w:name w:val="Hyperlink"/>
    <w:basedOn w:val="DefaultParagraphFont"/>
    <w:uiPriority w:val="99"/>
    <w:unhideWhenUsed/>
    <w:rsid w:val="006B19A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710A"/>
    <w:pPr>
      <w:spacing w:after="0" w:line="240" w:lineRule="auto"/>
    </w:pPr>
    <w:rPr>
      <w:rFonts w:ascii="Arial" w:hAnsi="Arial" w:cs="Arial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710A"/>
    <w:rPr>
      <w:rFonts w:ascii="Arial" w:hAnsi="Arial" w:cs="Arial"/>
      <w:color w:val="000000" w:themeColor="tex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hyperlink" Target="http://docs.scala-lang.org/overviews/macros/paradise.html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hyperlink" Target="http://scalamacros.org/paperstalks/2013-09-19-PhilosophyOfScalaMacros.pdf" TargetMode="Externa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760E71B0-2EAB-4BEA-9C83-552A364189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14</TotalTime>
  <Pages>52</Pages>
  <Words>9713</Words>
  <Characters>67024</Characters>
  <Application>Microsoft Office Word</Application>
  <DocSecurity>0</DocSecurity>
  <Lines>558</Lines>
  <Paragraphs>1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6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828</cp:revision>
  <cp:lastPrinted>2014-04-26T08:21:00Z</cp:lastPrinted>
  <dcterms:created xsi:type="dcterms:W3CDTF">2014-03-08T22:42:00Z</dcterms:created>
  <dcterms:modified xsi:type="dcterms:W3CDTF">2014-04-26T09:57:00Z</dcterms:modified>
</cp:coreProperties>
</file>